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4-22T17:40:00Z">
        <w:r w:rsidR="00CD0CF6">
          <w:rPr>
            <w:sz w:val="36"/>
          </w:rPr>
          <w:t>6</w:t>
        </w:r>
      </w:ins>
      <w:del w:id="1" w:author="Veekija" w:date="2013-04-22T17:39:00Z">
        <w:r w:rsidR="00425F65" w:rsidDel="003250B9">
          <w:rPr>
            <w:sz w:val="36"/>
          </w:rPr>
          <w:delText>5</w:delText>
        </w:r>
      </w:del>
    </w:p>
    <w:p w:rsidR="0064245C" w:rsidRDefault="0064245C">
      <w:pPr>
        <w:pStyle w:val="TOCHeading"/>
      </w:pPr>
      <w:r>
        <w:t>Contents</w:t>
      </w:r>
    </w:p>
    <w:p w:rsidR="00B13E96" w:rsidRPr="005141B2"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416123" w:history="1">
        <w:r w:rsidR="00B13E96" w:rsidRPr="00982A8B">
          <w:rPr>
            <w:rStyle w:val="Hyperlink"/>
            <w:noProof/>
          </w:rPr>
          <w:t>1</w:t>
        </w:r>
        <w:r w:rsidR="00B13E96" w:rsidRPr="005141B2">
          <w:rPr>
            <w:rFonts w:eastAsia="Times New Roman"/>
            <w:noProof/>
          </w:rPr>
          <w:tab/>
        </w:r>
        <w:r w:rsidR="00B13E96" w:rsidRPr="00982A8B">
          <w:rPr>
            <w:rStyle w:val="Hyperlink"/>
            <w:noProof/>
          </w:rPr>
          <w:t>Revision History</w:t>
        </w:r>
        <w:r w:rsidR="00B13E96">
          <w:rPr>
            <w:noProof/>
            <w:webHidden/>
          </w:rPr>
          <w:tab/>
        </w:r>
        <w:r w:rsidR="00B13E96">
          <w:rPr>
            <w:noProof/>
            <w:webHidden/>
          </w:rPr>
          <w:fldChar w:fldCharType="begin"/>
        </w:r>
        <w:r w:rsidR="00B13E96">
          <w:rPr>
            <w:noProof/>
            <w:webHidden/>
          </w:rPr>
          <w:instrText xml:space="preserve"> PAGEREF _Toc354416123 \h </w:instrText>
        </w:r>
        <w:r w:rsidR="00B13E96">
          <w:rPr>
            <w:noProof/>
            <w:webHidden/>
          </w:rPr>
        </w:r>
        <w:r w:rsidR="00B13E96">
          <w:rPr>
            <w:noProof/>
            <w:webHidden/>
          </w:rPr>
          <w:fldChar w:fldCharType="separate"/>
        </w:r>
        <w:r w:rsidR="00B13E96">
          <w:rPr>
            <w:noProof/>
            <w:webHidden/>
          </w:rPr>
          <w:t>4</w:t>
        </w:r>
        <w:r w:rsidR="00B13E96">
          <w:rPr>
            <w:noProof/>
            <w:webHidden/>
          </w:rPr>
          <w:fldChar w:fldCharType="end"/>
        </w:r>
      </w:hyperlink>
    </w:p>
    <w:p w:rsidR="00B13E96" w:rsidRPr="005141B2" w:rsidRDefault="00B13E96">
      <w:pPr>
        <w:pStyle w:val="TOC1"/>
        <w:tabs>
          <w:tab w:val="left" w:pos="440"/>
          <w:tab w:val="right" w:leader="dot" w:pos="9350"/>
        </w:tabs>
        <w:rPr>
          <w:rFonts w:eastAsia="Times New Roman"/>
          <w:noProof/>
        </w:rPr>
      </w:pPr>
      <w:hyperlink w:anchor="_Toc354416124" w:history="1">
        <w:r w:rsidRPr="00982A8B">
          <w:rPr>
            <w:rStyle w:val="Hyperlink"/>
            <w:noProof/>
          </w:rPr>
          <w:t>2</w:t>
        </w:r>
        <w:r w:rsidRPr="005141B2">
          <w:rPr>
            <w:rFonts w:eastAsia="Times New Roman"/>
            <w:noProof/>
          </w:rPr>
          <w:tab/>
        </w:r>
        <w:r w:rsidRPr="00982A8B">
          <w:rPr>
            <w:rStyle w:val="Hyperlink"/>
            <w:noProof/>
          </w:rPr>
          <w:t>Purpose</w:t>
        </w:r>
        <w:r>
          <w:rPr>
            <w:noProof/>
            <w:webHidden/>
          </w:rPr>
          <w:tab/>
        </w:r>
        <w:r>
          <w:rPr>
            <w:noProof/>
            <w:webHidden/>
          </w:rPr>
          <w:fldChar w:fldCharType="begin"/>
        </w:r>
        <w:r>
          <w:rPr>
            <w:noProof/>
            <w:webHidden/>
          </w:rPr>
          <w:instrText xml:space="preserve"> PAGEREF _Toc354416124 \h </w:instrText>
        </w:r>
        <w:r>
          <w:rPr>
            <w:noProof/>
            <w:webHidden/>
          </w:rPr>
        </w:r>
        <w:r>
          <w:rPr>
            <w:noProof/>
            <w:webHidden/>
          </w:rPr>
          <w:fldChar w:fldCharType="separate"/>
        </w:r>
        <w:r>
          <w:rPr>
            <w:noProof/>
            <w:webHidden/>
          </w:rPr>
          <w:t>6</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25" w:history="1">
        <w:r w:rsidRPr="00982A8B">
          <w:rPr>
            <w:rStyle w:val="Hyperlink"/>
            <w:noProof/>
          </w:rPr>
          <w:t>2.1</w:t>
        </w:r>
        <w:r w:rsidRPr="005141B2">
          <w:rPr>
            <w:rFonts w:eastAsia="Times New Roman"/>
            <w:noProof/>
          </w:rPr>
          <w:tab/>
        </w:r>
        <w:r w:rsidRPr="00982A8B">
          <w:rPr>
            <w:rStyle w:val="Hyperlink"/>
            <w:noProof/>
          </w:rPr>
          <w:t>Introduction</w:t>
        </w:r>
        <w:r>
          <w:rPr>
            <w:noProof/>
            <w:webHidden/>
          </w:rPr>
          <w:tab/>
        </w:r>
        <w:r>
          <w:rPr>
            <w:noProof/>
            <w:webHidden/>
          </w:rPr>
          <w:fldChar w:fldCharType="begin"/>
        </w:r>
        <w:r>
          <w:rPr>
            <w:noProof/>
            <w:webHidden/>
          </w:rPr>
          <w:instrText xml:space="preserve"> PAGEREF _Toc354416125 \h </w:instrText>
        </w:r>
        <w:r>
          <w:rPr>
            <w:noProof/>
            <w:webHidden/>
          </w:rPr>
        </w:r>
        <w:r>
          <w:rPr>
            <w:noProof/>
            <w:webHidden/>
          </w:rPr>
          <w:fldChar w:fldCharType="separate"/>
        </w:r>
        <w:r>
          <w:rPr>
            <w:noProof/>
            <w:webHidden/>
          </w:rPr>
          <w:t>6</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26" w:history="1">
        <w:r w:rsidRPr="00982A8B">
          <w:rPr>
            <w:rStyle w:val="Hyperlink"/>
            <w:noProof/>
          </w:rPr>
          <w:t>2.2</w:t>
        </w:r>
        <w:r w:rsidRPr="005141B2">
          <w:rPr>
            <w:rFonts w:eastAsia="Times New Roman"/>
            <w:noProof/>
          </w:rPr>
          <w:tab/>
        </w:r>
        <w:r w:rsidRPr="00982A8B">
          <w:rPr>
            <w:rStyle w:val="Hyperlink"/>
            <w:noProof/>
          </w:rPr>
          <w:t>Overview</w:t>
        </w:r>
        <w:r>
          <w:rPr>
            <w:noProof/>
            <w:webHidden/>
          </w:rPr>
          <w:tab/>
        </w:r>
        <w:r>
          <w:rPr>
            <w:noProof/>
            <w:webHidden/>
          </w:rPr>
          <w:fldChar w:fldCharType="begin"/>
        </w:r>
        <w:r>
          <w:rPr>
            <w:noProof/>
            <w:webHidden/>
          </w:rPr>
          <w:instrText xml:space="preserve"> PAGEREF _Toc354416126 \h </w:instrText>
        </w:r>
        <w:r>
          <w:rPr>
            <w:noProof/>
            <w:webHidden/>
          </w:rPr>
        </w:r>
        <w:r>
          <w:rPr>
            <w:noProof/>
            <w:webHidden/>
          </w:rPr>
          <w:fldChar w:fldCharType="separate"/>
        </w:r>
        <w:r>
          <w:rPr>
            <w:noProof/>
            <w:webHidden/>
          </w:rPr>
          <w:t>8</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27" w:history="1">
        <w:r w:rsidRPr="00982A8B">
          <w:rPr>
            <w:rStyle w:val="Hyperlink"/>
            <w:noProof/>
          </w:rPr>
          <w:t>2.3</w:t>
        </w:r>
        <w:r w:rsidRPr="005141B2">
          <w:rPr>
            <w:rFonts w:eastAsia="Times New Roman"/>
            <w:noProof/>
          </w:rPr>
          <w:tab/>
        </w:r>
        <w:r w:rsidRPr="00982A8B">
          <w:rPr>
            <w:rStyle w:val="Hyperlink"/>
            <w:noProof/>
          </w:rPr>
          <w:t>Glossary</w:t>
        </w:r>
        <w:r>
          <w:rPr>
            <w:noProof/>
            <w:webHidden/>
          </w:rPr>
          <w:tab/>
        </w:r>
        <w:r>
          <w:rPr>
            <w:noProof/>
            <w:webHidden/>
          </w:rPr>
          <w:fldChar w:fldCharType="begin"/>
        </w:r>
        <w:r>
          <w:rPr>
            <w:noProof/>
            <w:webHidden/>
          </w:rPr>
          <w:instrText xml:space="preserve"> PAGEREF _Toc354416127 \h </w:instrText>
        </w:r>
        <w:r>
          <w:rPr>
            <w:noProof/>
            <w:webHidden/>
          </w:rPr>
        </w:r>
        <w:r>
          <w:rPr>
            <w:noProof/>
            <w:webHidden/>
          </w:rPr>
          <w:fldChar w:fldCharType="separate"/>
        </w:r>
        <w:r>
          <w:rPr>
            <w:noProof/>
            <w:webHidden/>
          </w:rPr>
          <w:t>10</w:t>
        </w:r>
        <w:r>
          <w:rPr>
            <w:noProof/>
            <w:webHidden/>
          </w:rPr>
          <w:fldChar w:fldCharType="end"/>
        </w:r>
      </w:hyperlink>
    </w:p>
    <w:p w:rsidR="00B13E96" w:rsidRPr="005141B2" w:rsidRDefault="00B13E96">
      <w:pPr>
        <w:pStyle w:val="TOC1"/>
        <w:tabs>
          <w:tab w:val="left" w:pos="440"/>
          <w:tab w:val="right" w:leader="dot" w:pos="9350"/>
        </w:tabs>
        <w:rPr>
          <w:rFonts w:eastAsia="Times New Roman"/>
          <w:noProof/>
        </w:rPr>
      </w:pPr>
      <w:hyperlink w:anchor="_Toc354416128" w:history="1">
        <w:r w:rsidRPr="00982A8B">
          <w:rPr>
            <w:rStyle w:val="Hyperlink"/>
            <w:noProof/>
          </w:rPr>
          <w:t>3</w:t>
        </w:r>
        <w:r w:rsidRPr="005141B2">
          <w:rPr>
            <w:rFonts w:eastAsia="Times New Roman"/>
            <w:noProof/>
          </w:rPr>
          <w:tab/>
        </w:r>
        <w:r w:rsidRPr="00982A8B">
          <w:rPr>
            <w:rStyle w:val="Hyperlink"/>
            <w:noProof/>
          </w:rPr>
          <w:t>Requirements Specification</w:t>
        </w:r>
        <w:r>
          <w:rPr>
            <w:noProof/>
            <w:webHidden/>
          </w:rPr>
          <w:tab/>
        </w:r>
        <w:r>
          <w:rPr>
            <w:noProof/>
            <w:webHidden/>
          </w:rPr>
          <w:fldChar w:fldCharType="begin"/>
        </w:r>
        <w:r>
          <w:rPr>
            <w:noProof/>
            <w:webHidden/>
          </w:rPr>
          <w:instrText xml:space="preserve"> PAGEREF _Toc354416128 \h </w:instrText>
        </w:r>
        <w:r>
          <w:rPr>
            <w:noProof/>
            <w:webHidden/>
          </w:rPr>
        </w:r>
        <w:r>
          <w:rPr>
            <w:noProof/>
            <w:webHidden/>
          </w:rPr>
          <w:fldChar w:fldCharType="separate"/>
        </w:r>
        <w:r>
          <w:rPr>
            <w:noProof/>
            <w:webHidden/>
          </w:rPr>
          <w:t>10</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29" w:history="1">
        <w:r w:rsidRPr="00982A8B">
          <w:rPr>
            <w:rStyle w:val="Hyperlink"/>
            <w:noProof/>
          </w:rPr>
          <w:t>3.1</w:t>
        </w:r>
        <w:r w:rsidRPr="005141B2">
          <w:rPr>
            <w:rFonts w:eastAsia="Times New Roman"/>
            <w:noProof/>
          </w:rPr>
          <w:tab/>
        </w:r>
        <w:r w:rsidRPr="00982A8B">
          <w:rPr>
            <w:rStyle w:val="Hyperlink"/>
            <w:noProof/>
          </w:rPr>
          <w:t>Functional Requirements</w:t>
        </w:r>
        <w:r>
          <w:rPr>
            <w:noProof/>
            <w:webHidden/>
          </w:rPr>
          <w:tab/>
        </w:r>
        <w:r>
          <w:rPr>
            <w:noProof/>
            <w:webHidden/>
          </w:rPr>
          <w:fldChar w:fldCharType="begin"/>
        </w:r>
        <w:r>
          <w:rPr>
            <w:noProof/>
            <w:webHidden/>
          </w:rPr>
          <w:instrText xml:space="preserve"> PAGEREF _Toc354416129 \h </w:instrText>
        </w:r>
        <w:r>
          <w:rPr>
            <w:noProof/>
            <w:webHidden/>
          </w:rPr>
        </w:r>
        <w:r>
          <w:rPr>
            <w:noProof/>
            <w:webHidden/>
          </w:rPr>
          <w:fldChar w:fldCharType="separate"/>
        </w:r>
        <w:r>
          <w:rPr>
            <w:noProof/>
            <w:webHidden/>
          </w:rPr>
          <w:t>10</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30" w:history="1">
        <w:r w:rsidRPr="00982A8B">
          <w:rPr>
            <w:rStyle w:val="Hyperlink"/>
            <w:noProof/>
          </w:rPr>
          <w:t>3.1.1</w:t>
        </w:r>
        <w:r w:rsidRPr="005141B2">
          <w:rPr>
            <w:rFonts w:eastAsia="Times New Roman"/>
            <w:noProof/>
          </w:rPr>
          <w:tab/>
        </w:r>
        <w:r w:rsidRPr="00982A8B">
          <w:rPr>
            <w:rStyle w:val="Hyperlink"/>
            <w:noProof/>
          </w:rPr>
          <w:t>Access SIS home page</w:t>
        </w:r>
        <w:r>
          <w:rPr>
            <w:noProof/>
            <w:webHidden/>
          </w:rPr>
          <w:tab/>
        </w:r>
        <w:r>
          <w:rPr>
            <w:noProof/>
            <w:webHidden/>
          </w:rPr>
          <w:fldChar w:fldCharType="begin"/>
        </w:r>
        <w:r>
          <w:rPr>
            <w:noProof/>
            <w:webHidden/>
          </w:rPr>
          <w:instrText xml:space="preserve"> PAGEREF _Toc354416130 \h </w:instrText>
        </w:r>
        <w:r>
          <w:rPr>
            <w:noProof/>
            <w:webHidden/>
          </w:rPr>
        </w:r>
        <w:r>
          <w:rPr>
            <w:noProof/>
            <w:webHidden/>
          </w:rPr>
          <w:fldChar w:fldCharType="separate"/>
        </w:r>
        <w:r>
          <w:rPr>
            <w:noProof/>
            <w:webHidden/>
          </w:rPr>
          <w:t>10</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31" w:history="1">
        <w:r w:rsidRPr="00982A8B">
          <w:rPr>
            <w:rStyle w:val="Hyperlink"/>
            <w:noProof/>
          </w:rPr>
          <w:t>3.1.2</w:t>
        </w:r>
        <w:r w:rsidRPr="005141B2">
          <w:rPr>
            <w:rFonts w:eastAsia="Times New Roman"/>
            <w:noProof/>
          </w:rPr>
          <w:tab/>
        </w:r>
        <w:r w:rsidRPr="00982A8B">
          <w:rPr>
            <w:rStyle w:val="Hyperlink"/>
            <w:noProof/>
          </w:rPr>
          <w:t>Login</w:t>
        </w:r>
        <w:r>
          <w:rPr>
            <w:noProof/>
            <w:webHidden/>
          </w:rPr>
          <w:tab/>
        </w:r>
        <w:r>
          <w:rPr>
            <w:noProof/>
            <w:webHidden/>
          </w:rPr>
          <w:fldChar w:fldCharType="begin"/>
        </w:r>
        <w:r>
          <w:rPr>
            <w:noProof/>
            <w:webHidden/>
          </w:rPr>
          <w:instrText xml:space="preserve"> PAGEREF _Toc354416131 \h </w:instrText>
        </w:r>
        <w:r>
          <w:rPr>
            <w:noProof/>
            <w:webHidden/>
          </w:rPr>
        </w:r>
        <w:r>
          <w:rPr>
            <w:noProof/>
            <w:webHidden/>
          </w:rPr>
          <w:fldChar w:fldCharType="separate"/>
        </w:r>
        <w:r>
          <w:rPr>
            <w:noProof/>
            <w:webHidden/>
          </w:rPr>
          <w:t>11</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32" w:history="1">
        <w:r w:rsidRPr="00982A8B">
          <w:rPr>
            <w:rStyle w:val="Hyperlink"/>
            <w:noProof/>
          </w:rPr>
          <w:t>3.1.3</w:t>
        </w:r>
        <w:r w:rsidRPr="005141B2">
          <w:rPr>
            <w:rFonts w:eastAsia="Times New Roman"/>
            <w:noProof/>
          </w:rPr>
          <w:tab/>
        </w:r>
        <w:r w:rsidRPr="00982A8B">
          <w:rPr>
            <w:rStyle w:val="Hyperlink"/>
            <w:noProof/>
          </w:rPr>
          <w:t>Logout</w:t>
        </w:r>
        <w:r>
          <w:rPr>
            <w:noProof/>
            <w:webHidden/>
          </w:rPr>
          <w:tab/>
        </w:r>
        <w:r>
          <w:rPr>
            <w:noProof/>
            <w:webHidden/>
          </w:rPr>
          <w:fldChar w:fldCharType="begin"/>
        </w:r>
        <w:r>
          <w:rPr>
            <w:noProof/>
            <w:webHidden/>
          </w:rPr>
          <w:instrText xml:space="preserve"> PAGEREF _Toc354416132 \h </w:instrText>
        </w:r>
        <w:r>
          <w:rPr>
            <w:noProof/>
            <w:webHidden/>
          </w:rPr>
        </w:r>
        <w:r>
          <w:rPr>
            <w:noProof/>
            <w:webHidden/>
          </w:rPr>
          <w:fldChar w:fldCharType="separate"/>
        </w:r>
        <w:r>
          <w:rPr>
            <w:noProof/>
            <w:webHidden/>
          </w:rPr>
          <w:t>11</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33" w:history="1">
        <w:r w:rsidRPr="00982A8B">
          <w:rPr>
            <w:rStyle w:val="Hyperlink"/>
            <w:noProof/>
          </w:rPr>
          <w:t>3.1.4</w:t>
        </w:r>
        <w:r w:rsidRPr="005141B2">
          <w:rPr>
            <w:rFonts w:eastAsia="Times New Roman"/>
            <w:noProof/>
          </w:rPr>
          <w:tab/>
        </w:r>
        <w:r w:rsidRPr="00982A8B">
          <w:rPr>
            <w:rStyle w:val="Hyperlink"/>
            <w:noProof/>
          </w:rPr>
          <w:t>Update Profile</w:t>
        </w:r>
        <w:r>
          <w:rPr>
            <w:noProof/>
            <w:webHidden/>
          </w:rPr>
          <w:tab/>
        </w:r>
        <w:r>
          <w:rPr>
            <w:noProof/>
            <w:webHidden/>
          </w:rPr>
          <w:fldChar w:fldCharType="begin"/>
        </w:r>
        <w:r>
          <w:rPr>
            <w:noProof/>
            <w:webHidden/>
          </w:rPr>
          <w:instrText xml:space="preserve"> PAGEREF _Toc354416133 \h </w:instrText>
        </w:r>
        <w:r>
          <w:rPr>
            <w:noProof/>
            <w:webHidden/>
          </w:rPr>
        </w:r>
        <w:r>
          <w:rPr>
            <w:noProof/>
            <w:webHidden/>
          </w:rPr>
          <w:fldChar w:fldCharType="separate"/>
        </w:r>
        <w:r>
          <w:rPr>
            <w:noProof/>
            <w:webHidden/>
          </w:rPr>
          <w:t>12</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34" w:history="1">
        <w:r w:rsidRPr="00982A8B">
          <w:rPr>
            <w:rStyle w:val="Hyperlink"/>
            <w:noProof/>
          </w:rPr>
          <w:t>3.1.5</w:t>
        </w:r>
        <w:r w:rsidRPr="005141B2">
          <w:rPr>
            <w:rFonts w:eastAsia="Times New Roman"/>
            <w:noProof/>
          </w:rPr>
          <w:tab/>
        </w:r>
        <w:r w:rsidRPr="00982A8B">
          <w:rPr>
            <w:rStyle w:val="Hyperlink"/>
            <w:noProof/>
          </w:rPr>
          <w:t>View attendance</w:t>
        </w:r>
        <w:r>
          <w:rPr>
            <w:noProof/>
            <w:webHidden/>
          </w:rPr>
          <w:tab/>
        </w:r>
        <w:r>
          <w:rPr>
            <w:noProof/>
            <w:webHidden/>
          </w:rPr>
          <w:fldChar w:fldCharType="begin"/>
        </w:r>
        <w:r>
          <w:rPr>
            <w:noProof/>
            <w:webHidden/>
          </w:rPr>
          <w:instrText xml:space="preserve"> PAGEREF _Toc354416134 \h </w:instrText>
        </w:r>
        <w:r>
          <w:rPr>
            <w:noProof/>
            <w:webHidden/>
          </w:rPr>
        </w:r>
        <w:r>
          <w:rPr>
            <w:noProof/>
            <w:webHidden/>
          </w:rPr>
          <w:fldChar w:fldCharType="separate"/>
        </w:r>
        <w:r>
          <w:rPr>
            <w:noProof/>
            <w:webHidden/>
          </w:rPr>
          <w:t>12</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35" w:history="1">
        <w:r w:rsidRPr="00982A8B">
          <w:rPr>
            <w:rStyle w:val="Hyperlink"/>
            <w:noProof/>
          </w:rPr>
          <w:t>3.1.6</w:t>
        </w:r>
        <w:r w:rsidRPr="005141B2">
          <w:rPr>
            <w:rFonts w:eastAsia="Times New Roman"/>
            <w:noProof/>
          </w:rPr>
          <w:tab/>
        </w:r>
        <w:r w:rsidRPr="00982A8B">
          <w:rPr>
            <w:rStyle w:val="Hyperlink"/>
            <w:noProof/>
          </w:rPr>
          <w:t>Update attendance</w:t>
        </w:r>
        <w:r>
          <w:rPr>
            <w:noProof/>
            <w:webHidden/>
          </w:rPr>
          <w:tab/>
        </w:r>
        <w:r>
          <w:rPr>
            <w:noProof/>
            <w:webHidden/>
          </w:rPr>
          <w:fldChar w:fldCharType="begin"/>
        </w:r>
        <w:r>
          <w:rPr>
            <w:noProof/>
            <w:webHidden/>
          </w:rPr>
          <w:instrText xml:space="preserve"> PAGEREF _Toc354416135 \h </w:instrText>
        </w:r>
        <w:r>
          <w:rPr>
            <w:noProof/>
            <w:webHidden/>
          </w:rPr>
        </w:r>
        <w:r>
          <w:rPr>
            <w:noProof/>
            <w:webHidden/>
          </w:rPr>
          <w:fldChar w:fldCharType="separate"/>
        </w:r>
        <w:r>
          <w:rPr>
            <w:noProof/>
            <w:webHidden/>
          </w:rPr>
          <w:t>13</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36" w:history="1">
        <w:r w:rsidRPr="00982A8B">
          <w:rPr>
            <w:rStyle w:val="Hyperlink"/>
            <w:noProof/>
          </w:rPr>
          <w:t>3.1.7</w:t>
        </w:r>
        <w:r w:rsidRPr="005141B2">
          <w:rPr>
            <w:rFonts w:eastAsia="Times New Roman"/>
            <w:noProof/>
          </w:rPr>
          <w:tab/>
        </w:r>
        <w:r w:rsidRPr="00982A8B">
          <w:rPr>
            <w:rStyle w:val="Hyperlink"/>
            <w:noProof/>
          </w:rPr>
          <w:t>View progress</w:t>
        </w:r>
        <w:r>
          <w:rPr>
            <w:noProof/>
            <w:webHidden/>
          </w:rPr>
          <w:tab/>
        </w:r>
        <w:r>
          <w:rPr>
            <w:noProof/>
            <w:webHidden/>
          </w:rPr>
          <w:fldChar w:fldCharType="begin"/>
        </w:r>
        <w:r>
          <w:rPr>
            <w:noProof/>
            <w:webHidden/>
          </w:rPr>
          <w:instrText xml:space="preserve"> PAGEREF _Toc354416136 \h </w:instrText>
        </w:r>
        <w:r>
          <w:rPr>
            <w:noProof/>
            <w:webHidden/>
          </w:rPr>
        </w:r>
        <w:r>
          <w:rPr>
            <w:noProof/>
            <w:webHidden/>
          </w:rPr>
          <w:fldChar w:fldCharType="separate"/>
        </w:r>
        <w:r>
          <w:rPr>
            <w:noProof/>
            <w:webHidden/>
          </w:rPr>
          <w:t>13</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37" w:history="1">
        <w:r w:rsidRPr="00982A8B">
          <w:rPr>
            <w:rStyle w:val="Hyperlink"/>
            <w:noProof/>
          </w:rPr>
          <w:t>3.1.8</w:t>
        </w:r>
        <w:r w:rsidRPr="005141B2">
          <w:rPr>
            <w:rFonts w:eastAsia="Times New Roman"/>
            <w:noProof/>
          </w:rPr>
          <w:tab/>
        </w:r>
        <w:r w:rsidRPr="00982A8B">
          <w:rPr>
            <w:rStyle w:val="Hyperlink"/>
            <w:noProof/>
          </w:rPr>
          <w:t>Update progress</w:t>
        </w:r>
        <w:r>
          <w:rPr>
            <w:noProof/>
            <w:webHidden/>
          </w:rPr>
          <w:tab/>
        </w:r>
        <w:r>
          <w:rPr>
            <w:noProof/>
            <w:webHidden/>
          </w:rPr>
          <w:fldChar w:fldCharType="begin"/>
        </w:r>
        <w:r>
          <w:rPr>
            <w:noProof/>
            <w:webHidden/>
          </w:rPr>
          <w:instrText xml:space="preserve"> PAGEREF _Toc354416137 \h </w:instrText>
        </w:r>
        <w:r>
          <w:rPr>
            <w:noProof/>
            <w:webHidden/>
          </w:rPr>
        </w:r>
        <w:r>
          <w:rPr>
            <w:noProof/>
            <w:webHidden/>
          </w:rPr>
          <w:fldChar w:fldCharType="separate"/>
        </w:r>
        <w:r>
          <w:rPr>
            <w:noProof/>
            <w:webHidden/>
          </w:rPr>
          <w:t>14</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38" w:history="1">
        <w:r w:rsidRPr="00982A8B">
          <w:rPr>
            <w:rStyle w:val="Hyperlink"/>
            <w:noProof/>
          </w:rPr>
          <w:t>3.1.9</w:t>
        </w:r>
        <w:r w:rsidRPr="005141B2">
          <w:rPr>
            <w:rFonts w:eastAsia="Times New Roman"/>
            <w:noProof/>
          </w:rPr>
          <w:tab/>
        </w:r>
        <w:r w:rsidRPr="00982A8B">
          <w:rPr>
            <w:rStyle w:val="Hyperlink"/>
            <w:noProof/>
          </w:rPr>
          <w:t>View grades</w:t>
        </w:r>
        <w:r>
          <w:rPr>
            <w:noProof/>
            <w:webHidden/>
          </w:rPr>
          <w:tab/>
        </w:r>
        <w:r>
          <w:rPr>
            <w:noProof/>
            <w:webHidden/>
          </w:rPr>
          <w:fldChar w:fldCharType="begin"/>
        </w:r>
        <w:r>
          <w:rPr>
            <w:noProof/>
            <w:webHidden/>
          </w:rPr>
          <w:instrText xml:space="preserve"> PAGEREF _Toc354416138 \h </w:instrText>
        </w:r>
        <w:r>
          <w:rPr>
            <w:noProof/>
            <w:webHidden/>
          </w:rPr>
        </w:r>
        <w:r>
          <w:rPr>
            <w:noProof/>
            <w:webHidden/>
          </w:rPr>
          <w:fldChar w:fldCharType="separate"/>
        </w:r>
        <w:r>
          <w:rPr>
            <w:noProof/>
            <w:webHidden/>
          </w:rPr>
          <w:t>14</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39" w:history="1">
        <w:r w:rsidRPr="00982A8B">
          <w:rPr>
            <w:rStyle w:val="Hyperlink"/>
            <w:noProof/>
          </w:rPr>
          <w:t>3.1.10</w:t>
        </w:r>
        <w:r w:rsidRPr="005141B2">
          <w:rPr>
            <w:rFonts w:eastAsia="Times New Roman"/>
            <w:noProof/>
          </w:rPr>
          <w:tab/>
        </w:r>
        <w:r w:rsidRPr="00982A8B">
          <w:rPr>
            <w:rStyle w:val="Hyperlink"/>
            <w:noProof/>
          </w:rPr>
          <w:t>Update grades</w:t>
        </w:r>
        <w:r>
          <w:rPr>
            <w:noProof/>
            <w:webHidden/>
          </w:rPr>
          <w:tab/>
        </w:r>
        <w:r>
          <w:rPr>
            <w:noProof/>
            <w:webHidden/>
          </w:rPr>
          <w:fldChar w:fldCharType="begin"/>
        </w:r>
        <w:r>
          <w:rPr>
            <w:noProof/>
            <w:webHidden/>
          </w:rPr>
          <w:instrText xml:space="preserve"> PAGEREF _Toc354416139 \h </w:instrText>
        </w:r>
        <w:r>
          <w:rPr>
            <w:noProof/>
            <w:webHidden/>
          </w:rPr>
        </w:r>
        <w:r>
          <w:rPr>
            <w:noProof/>
            <w:webHidden/>
          </w:rPr>
          <w:fldChar w:fldCharType="separate"/>
        </w:r>
        <w:r>
          <w:rPr>
            <w:noProof/>
            <w:webHidden/>
          </w:rPr>
          <w:t>15</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40" w:history="1">
        <w:r w:rsidRPr="00982A8B">
          <w:rPr>
            <w:rStyle w:val="Hyperlink"/>
            <w:noProof/>
          </w:rPr>
          <w:t>3.1.11</w:t>
        </w:r>
        <w:r w:rsidRPr="005141B2">
          <w:rPr>
            <w:rFonts w:eastAsia="Times New Roman"/>
            <w:noProof/>
          </w:rPr>
          <w:tab/>
        </w:r>
        <w:r w:rsidRPr="00982A8B">
          <w:rPr>
            <w:rStyle w:val="Hyperlink"/>
            <w:noProof/>
          </w:rPr>
          <w:t>View message center</w:t>
        </w:r>
        <w:r>
          <w:rPr>
            <w:noProof/>
            <w:webHidden/>
          </w:rPr>
          <w:tab/>
        </w:r>
        <w:r>
          <w:rPr>
            <w:noProof/>
            <w:webHidden/>
          </w:rPr>
          <w:fldChar w:fldCharType="begin"/>
        </w:r>
        <w:r>
          <w:rPr>
            <w:noProof/>
            <w:webHidden/>
          </w:rPr>
          <w:instrText xml:space="preserve"> PAGEREF _Toc354416140 \h </w:instrText>
        </w:r>
        <w:r>
          <w:rPr>
            <w:noProof/>
            <w:webHidden/>
          </w:rPr>
        </w:r>
        <w:r>
          <w:rPr>
            <w:noProof/>
            <w:webHidden/>
          </w:rPr>
          <w:fldChar w:fldCharType="separate"/>
        </w:r>
        <w:r>
          <w:rPr>
            <w:noProof/>
            <w:webHidden/>
          </w:rPr>
          <w:t>16</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41" w:history="1">
        <w:r w:rsidRPr="00982A8B">
          <w:rPr>
            <w:rStyle w:val="Hyperlink"/>
            <w:noProof/>
          </w:rPr>
          <w:t>3.1.12</w:t>
        </w:r>
        <w:r w:rsidRPr="005141B2">
          <w:rPr>
            <w:rFonts w:eastAsia="Times New Roman"/>
            <w:noProof/>
          </w:rPr>
          <w:tab/>
        </w:r>
        <w:r w:rsidRPr="00982A8B">
          <w:rPr>
            <w:rStyle w:val="Hyperlink"/>
            <w:noProof/>
          </w:rPr>
          <w:t>Communicate with the other users through the message center</w:t>
        </w:r>
        <w:r>
          <w:rPr>
            <w:noProof/>
            <w:webHidden/>
          </w:rPr>
          <w:tab/>
        </w:r>
        <w:r>
          <w:rPr>
            <w:noProof/>
            <w:webHidden/>
          </w:rPr>
          <w:fldChar w:fldCharType="begin"/>
        </w:r>
        <w:r>
          <w:rPr>
            <w:noProof/>
            <w:webHidden/>
          </w:rPr>
          <w:instrText xml:space="preserve"> PAGEREF _Toc354416141 \h </w:instrText>
        </w:r>
        <w:r>
          <w:rPr>
            <w:noProof/>
            <w:webHidden/>
          </w:rPr>
        </w:r>
        <w:r>
          <w:rPr>
            <w:noProof/>
            <w:webHidden/>
          </w:rPr>
          <w:fldChar w:fldCharType="separate"/>
        </w:r>
        <w:r>
          <w:rPr>
            <w:noProof/>
            <w:webHidden/>
          </w:rPr>
          <w:t>16</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42" w:history="1">
        <w:r w:rsidRPr="00982A8B">
          <w:rPr>
            <w:rStyle w:val="Hyperlink"/>
            <w:noProof/>
          </w:rPr>
          <w:t>3.1.13</w:t>
        </w:r>
        <w:r w:rsidRPr="005141B2">
          <w:rPr>
            <w:rFonts w:eastAsia="Times New Roman"/>
            <w:noProof/>
          </w:rPr>
          <w:tab/>
        </w:r>
        <w:r w:rsidRPr="00982A8B">
          <w:rPr>
            <w:rStyle w:val="Hyperlink"/>
            <w:noProof/>
          </w:rPr>
          <w:t>Set objectives to IEP student</w:t>
        </w:r>
        <w:r>
          <w:rPr>
            <w:noProof/>
            <w:webHidden/>
          </w:rPr>
          <w:tab/>
        </w:r>
        <w:r>
          <w:rPr>
            <w:noProof/>
            <w:webHidden/>
          </w:rPr>
          <w:fldChar w:fldCharType="begin"/>
        </w:r>
        <w:r>
          <w:rPr>
            <w:noProof/>
            <w:webHidden/>
          </w:rPr>
          <w:instrText xml:space="preserve"> PAGEREF _Toc354416142 \h </w:instrText>
        </w:r>
        <w:r>
          <w:rPr>
            <w:noProof/>
            <w:webHidden/>
          </w:rPr>
        </w:r>
        <w:r>
          <w:rPr>
            <w:noProof/>
            <w:webHidden/>
          </w:rPr>
          <w:fldChar w:fldCharType="separate"/>
        </w:r>
        <w:r>
          <w:rPr>
            <w:noProof/>
            <w:webHidden/>
          </w:rPr>
          <w:t>17</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43" w:history="1">
        <w:r w:rsidRPr="00982A8B">
          <w:rPr>
            <w:rStyle w:val="Hyperlink"/>
            <w:noProof/>
          </w:rPr>
          <w:t>3.1.14</w:t>
        </w:r>
        <w:r w:rsidRPr="005141B2">
          <w:rPr>
            <w:rFonts w:eastAsia="Times New Roman"/>
            <w:noProof/>
          </w:rPr>
          <w:tab/>
        </w:r>
        <w:r w:rsidRPr="00982A8B">
          <w:rPr>
            <w:rStyle w:val="Hyperlink"/>
            <w:noProof/>
          </w:rPr>
          <w:t>View IEP student progress</w:t>
        </w:r>
        <w:r>
          <w:rPr>
            <w:noProof/>
            <w:webHidden/>
          </w:rPr>
          <w:tab/>
        </w:r>
        <w:r>
          <w:rPr>
            <w:noProof/>
            <w:webHidden/>
          </w:rPr>
          <w:fldChar w:fldCharType="begin"/>
        </w:r>
        <w:r>
          <w:rPr>
            <w:noProof/>
            <w:webHidden/>
          </w:rPr>
          <w:instrText xml:space="preserve"> PAGEREF _Toc354416143 \h </w:instrText>
        </w:r>
        <w:r>
          <w:rPr>
            <w:noProof/>
            <w:webHidden/>
          </w:rPr>
        </w:r>
        <w:r>
          <w:rPr>
            <w:noProof/>
            <w:webHidden/>
          </w:rPr>
          <w:fldChar w:fldCharType="separate"/>
        </w:r>
        <w:r>
          <w:rPr>
            <w:noProof/>
            <w:webHidden/>
          </w:rPr>
          <w:t>17</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44" w:history="1">
        <w:r w:rsidRPr="00982A8B">
          <w:rPr>
            <w:rStyle w:val="Hyperlink"/>
            <w:noProof/>
          </w:rPr>
          <w:t>3.1.15</w:t>
        </w:r>
        <w:r w:rsidRPr="005141B2">
          <w:rPr>
            <w:rFonts w:eastAsia="Times New Roman"/>
            <w:noProof/>
          </w:rPr>
          <w:tab/>
        </w:r>
        <w:r w:rsidRPr="00982A8B">
          <w:rPr>
            <w:rStyle w:val="Hyperlink"/>
            <w:noProof/>
          </w:rPr>
          <w:t>Update IEP student progress</w:t>
        </w:r>
        <w:r>
          <w:rPr>
            <w:noProof/>
            <w:webHidden/>
          </w:rPr>
          <w:tab/>
        </w:r>
        <w:r>
          <w:rPr>
            <w:noProof/>
            <w:webHidden/>
          </w:rPr>
          <w:fldChar w:fldCharType="begin"/>
        </w:r>
        <w:r>
          <w:rPr>
            <w:noProof/>
            <w:webHidden/>
          </w:rPr>
          <w:instrText xml:space="preserve"> PAGEREF _Toc354416144 \h </w:instrText>
        </w:r>
        <w:r>
          <w:rPr>
            <w:noProof/>
            <w:webHidden/>
          </w:rPr>
        </w:r>
        <w:r>
          <w:rPr>
            <w:noProof/>
            <w:webHidden/>
          </w:rPr>
          <w:fldChar w:fldCharType="separate"/>
        </w:r>
        <w:r>
          <w:rPr>
            <w:noProof/>
            <w:webHidden/>
          </w:rPr>
          <w:t>18</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45" w:history="1">
        <w:r w:rsidRPr="00982A8B">
          <w:rPr>
            <w:rStyle w:val="Hyperlink"/>
            <w:noProof/>
          </w:rPr>
          <w:t>3.1.16</w:t>
        </w:r>
        <w:r w:rsidRPr="005141B2">
          <w:rPr>
            <w:rFonts w:eastAsia="Times New Roman"/>
            <w:noProof/>
          </w:rPr>
          <w:tab/>
        </w:r>
        <w:r w:rsidRPr="00982A8B">
          <w:rPr>
            <w:rStyle w:val="Hyperlink"/>
            <w:noProof/>
          </w:rPr>
          <w:t>Student/Parent: View attendance</w:t>
        </w:r>
        <w:r>
          <w:rPr>
            <w:noProof/>
            <w:webHidden/>
          </w:rPr>
          <w:tab/>
        </w:r>
        <w:r>
          <w:rPr>
            <w:noProof/>
            <w:webHidden/>
          </w:rPr>
          <w:fldChar w:fldCharType="begin"/>
        </w:r>
        <w:r>
          <w:rPr>
            <w:noProof/>
            <w:webHidden/>
          </w:rPr>
          <w:instrText xml:space="preserve"> PAGEREF _Toc354416145 \h </w:instrText>
        </w:r>
        <w:r>
          <w:rPr>
            <w:noProof/>
            <w:webHidden/>
          </w:rPr>
        </w:r>
        <w:r>
          <w:rPr>
            <w:noProof/>
            <w:webHidden/>
          </w:rPr>
          <w:fldChar w:fldCharType="separate"/>
        </w:r>
        <w:r>
          <w:rPr>
            <w:noProof/>
            <w:webHidden/>
          </w:rPr>
          <w:t>19</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46" w:history="1">
        <w:r w:rsidRPr="00982A8B">
          <w:rPr>
            <w:rStyle w:val="Hyperlink"/>
            <w:noProof/>
          </w:rPr>
          <w:t>3.1.17</w:t>
        </w:r>
        <w:r w:rsidRPr="005141B2">
          <w:rPr>
            <w:rFonts w:eastAsia="Times New Roman"/>
            <w:noProof/>
          </w:rPr>
          <w:tab/>
        </w:r>
        <w:r w:rsidRPr="00982A8B">
          <w:rPr>
            <w:rStyle w:val="Hyperlink"/>
            <w:noProof/>
          </w:rPr>
          <w:t>Student/Parent: View progress</w:t>
        </w:r>
        <w:r>
          <w:rPr>
            <w:noProof/>
            <w:webHidden/>
          </w:rPr>
          <w:tab/>
        </w:r>
        <w:r>
          <w:rPr>
            <w:noProof/>
            <w:webHidden/>
          </w:rPr>
          <w:fldChar w:fldCharType="begin"/>
        </w:r>
        <w:r>
          <w:rPr>
            <w:noProof/>
            <w:webHidden/>
          </w:rPr>
          <w:instrText xml:space="preserve"> PAGEREF _Toc354416146 \h </w:instrText>
        </w:r>
        <w:r>
          <w:rPr>
            <w:noProof/>
            <w:webHidden/>
          </w:rPr>
        </w:r>
        <w:r>
          <w:rPr>
            <w:noProof/>
            <w:webHidden/>
          </w:rPr>
          <w:fldChar w:fldCharType="separate"/>
        </w:r>
        <w:r>
          <w:rPr>
            <w:noProof/>
            <w:webHidden/>
          </w:rPr>
          <w:t>19</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47" w:history="1">
        <w:r w:rsidRPr="00982A8B">
          <w:rPr>
            <w:rStyle w:val="Hyperlink"/>
            <w:noProof/>
          </w:rPr>
          <w:t>3.1.18</w:t>
        </w:r>
        <w:r w:rsidRPr="005141B2">
          <w:rPr>
            <w:rFonts w:eastAsia="Times New Roman"/>
            <w:noProof/>
          </w:rPr>
          <w:tab/>
        </w:r>
        <w:r w:rsidRPr="00982A8B">
          <w:rPr>
            <w:rStyle w:val="Hyperlink"/>
            <w:noProof/>
          </w:rPr>
          <w:t>Student/Parent: View grades</w:t>
        </w:r>
        <w:r>
          <w:rPr>
            <w:noProof/>
            <w:webHidden/>
          </w:rPr>
          <w:tab/>
        </w:r>
        <w:r>
          <w:rPr>
            <w:noProof/>
            <w:webHidden/>
          </w:rPr>
          <w:fldChar w:fldCharType="begin"/>
        </w:r>
        <w:r>
          <w:rPr>
            <w:noProof/>
            <w:webHidden/>
          </w:rPr>
          <w:instrText xml:space="preserve"> PAGEREF _Toc354416147 \h </w:instrText>
        </w:r>
        <w:r>
          <w:rPr>
            <w:noProof/>
            <w:webHidden/>
          </w:rPr>
        </w:r>
        <w:r>
          <w:rPr>
            <w:noProof/>
            <w:webHidden/>
          </w:rPr>
          <w:fldChar w:fldCharType="separate"/>
        </w:r>
        <w:r>
          <w:rPr>
            <w:noProof/>
            <w:webHidden/>
          </w:rPr>
          <w:t>20</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48" w:history="1">
        <w:r w:rsidRPr="00982A8B">
          <w:rPr>
            <w:rStyle w:val="Hyperlink"/>
            <w:noProof/>
          </w:rPr>
          <w:t>3.1.19</w:t>
        </w:r>
        <w:r w:rsidRPr="005141B2">
          <w:rPr>
            <w:rFonts w:eastAsia="Times New Roman"/>
            <w:noProof/>
          </w:rPr>
          <w:tab/>
        </w:r>
        <w:r w:rsidRPr="00982A8B">
          <w:rPr>
            <w:rStyle w:val="Hyperlink"/>
            <w:noProof/>
          </w:rPr>
          <w:t>Prospective students</w:t>
        </w:r>
        <w:r>
          <w:rPr>
            <w:noProof/>
            <w:webHidden/>
          </w:rPr>
          <w:tab/>
        </w:r>
        <w:r>
          <w:rPr>
            <w:noProof/>
            <w:webHidden/>
          </w:rPr>
          <w:fldChar w:fldCharType="begin"/>
        </w:r>
        <w:r>
          <w:rPr>
            <w:noProof/>
            <w:webHidden/>
          </w:rPr>
          <w:instrText xml:space="preserve"> PAGEREF _Toc354416148 \h </w:instrText>
        </w:r>
        <w:r>
          <w:rPr>
            <w:noProof/>
            <w:webHidden/>
          </w:rPr>
        </w:r>
        <w:r>
          <w:rPr>
            <w:noProof/>
            <w:webHidden/>
          </w:rPr>
          <w:fldChar w:fldCharType="separate"/>
        </w:r>
        <w:r>
          <w:rPr>
            <w:noProof/>
            <w:webHidden/>
          </w:rPr>
          <w:t>20</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49" w:history="1">
        <w:r w:rsidRPr="00982A8B">
          <w:rPr>
            <w:rStyle w:val="Hyperlink"/>
            <w:noProof/>
          </w:rPr>
          <w:t>3.1.20</w:t>
        </w:r>
        <w:r w:rsidRPr="005141B2">
          <w:rPr>
            <w:rFonts w:eastAsia="Times New Roman"/>
            <w:noProof/>
          </w:rPr>
          <w:tab/>
        </w:r>
        <w:r w:rsidRPr="00982A8B">
          <w:rPr>
            <w:rStyle w:val="Hyperlink"/>
            <w:noProof/>
          </w:rPr>
          <w:t>Update prospective students page</w:t>
        </w:r>
        <w:r>
          <w:rPr>
            <w:noProof/>
            <w:webHidden/>
          </w:rPr>
          <w:tab/>
        </w:r>
        <w:r>
          <w:rPr>
            <w:noProof/>
            <w:webHidden/>
          </w:rPr>
          <w:fldChar w:fldCharType="begin"/>
        </w:r>
        <w:r>
          <w:rPr>
            <w:noProof/>
            <w:webHidden/>
          </w:rPr>
          <w:instrText xml:space="preserve"> PAGEREF _Toc354416149 \h </w:instrText>
        </w:r>
        <w:r>
          <w:rPr>
            <w:noProof/>
            <w:webHidden/>
          </w:rPr>
        </w:r>
        <w:r>
          <w:rPr>
            <w:noProof/>
            <w:webHidden/>
          </w:rPr>
          <w:fldChar w:fldCharType="separate"/>
        </w:r>
        <w:r>
          <w:rPr>
            <w:noProof/>
            <w:webHidden/>
          </w:rPr>
          <w:t>21</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50" w:history="1">
        <w:r w:rsidRPr="00982A8B">
          <w:rPr>
            <w:rStyle w:val="Hyperlink"/>
            <w:noProof/>
          </w:rPr>
          <w:t>3.1.21</w:t>
        </w:r>
        <w:r w:rsidRPr="005141B2">
          <w:rPr>
            <w:rFonts w:eastAsia="Times New Roman"/>
            <w:noProof/>
          </w:rPr>
          <w:tab/>
        </w:r>
        <w:r w:rsidRPr="00982A8B">
          <w:rPr>
            <w:rStyle w:val="Hyperlink"/>
            <w:noProof/>
          </w:rPr>
          <w:t>Submit online application</w:t>
        </w:r>
        <w:r>
          <w:rPr>
            <w:noProof/>
            <w:webHidden/>
          </w:rPr>
          <w:tab/>
        </w:r>
        <w:r>
          <w:rPr>
            <w:noProof/>
            <w:webHidden/>
          </w:rPr>
          <w:fldChar w:fldCharType="begin"/>
        </w:r>
        <w:r>
          <w:rPr>
            <w:noProof/>
            <w:webHidden/>
          </w:rPr>
          <w:instrText xml:space="preserve"> PAGEREF _Toc354416150 \h </w:instrText>
        </w:r>
        <w:r>
          <w:rPr>
            <w:noProof/>
            <w:webHidden/>
          </w:rPr>
        </w:r>
        <w:r>
          <w:rPr>
            <w:noProof/>
            <w:webHidden/>
          </w:rPr>
          <w:fldChar w:fldCharType="separate"/>
        </w:r>
        <w:r>
          <w:rPr>
            <w:noProof/>
            <w:webHidden/>
          </w:rPr>
          <w:t>22</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51" w:history="1">
        <w:r w:rsidRPr="00982A8B">
          <w:rPr>
            <w:rStyle w:val="Hyperlink"/>
            <w:noProof/>
          </w:rPr>
          <w:t>3.1.22</w:t>
        </w:r>
        <w:r w:rsidRPr="005141B2">
          <w:rPr>
            <w:rFonts w:eastAsia="Times New Roman"/>
            <w:noProof/>
          </w:rPr>
          <w:tab/>
        </w:r>
        <w:r w:rsidRPr="00982A8B">
          <w:rPr>
            <w:rStyle w:val="Hyperlink"/>
            <w:noProof/>
          </w:rPr>
          <w:t>Track application status</w:t>
        </w:r>
        <w:r>
          <w:rPr>
            <w:noProof/>
            <w:webHidden/>
          </w:rPr>
          <w:tab/>
        </w:r>
        <w:r>
          <w:rPr>
            <w:noProof/>
            <w:webHidden/>
          </w:rPr>
          <w:fldChar w:fldCharType="begin"/>
        </w:r>
        <w:r>
          <w:rPr>
            <w:noProof/>
            <w:webHidden/>
          </w:rPr>
          <w:instrText xml:space="preserve"> PAGEREF _Toc354416151 \h </w:instrText>
        </w:r>
        <w:r>
          <w:rPr>
            <w:noProof/>
            <w:webHidden/>
          </w:rPr>
        </w:r>
        <w:r>
          <w:rPr>
            <w:noProof/>
            <w:webHidden/>
          </w:rPr>
          <w:fldChar w:fldCharType="separate"/>
        </w:r>
        <w:r>
          <w:rPr>
            <w:noProof/>
            <w:webHidden/>
          </w:rPr>
          <w:t>23</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52" w:history="1">
        <w:r w:rsidRPr="00982A8B">
          <w:rPr>
            <w:rStyle w:val="Hyperlink"/>
            <w:noProof/>
          </w:rPr>
          <w:t>3.1.23</w:t>
        </w:r>
        <w:r w:rsidRPr="005141B2">
          <w:rPr>
            <w:rFonts w:eastAsia="Times New Roman"/>
            <w:noProof/>
          </w:rPr>
          <w:tab/>
        </w:r>
        <w:r w:rsidRPr="00982A8B">
          <w:rPr>
            <w:rStyle w:val="Hyperlink"/>
            <w:noProof/>
          </w:rPr>
          <w:t>View all new applications</w:t>
        </w:r>
        <w:r>
          <w:rPr>
            <w:noProof/>
            <w:webHidden/>
          </w:rPr>
          <w:tab/>
        </w:r>
        <w:r>
          <w:rPr>
            <w:noProof/>
            <w:webHidden/>
          </w:rPr>
          <w:fldChar w:fldCharType="begin"/>
        </w:r>
        <w:r>
          <w:rPr>
            <w:noProof/>
            <w:webHidden/>
          </w:rPr>
          <w:instrText xml:space="preserve"> PAGEREF _Toc354416152 \h </w:instrText>
        </w:r>
        <w:r>
          <w:rPr>
            <w:noProof/>
            <w:webHidden/>
          </w:rPr>
        </w:r>
        <w:r>
          <w:rPr>
            <w:noProof/>
            <w:webHidden/>
          </w:rPr>
          <w:fldChar w:fldCharType="separate"/>
        </w:r>
        <w:r>
          <w:rPr>
            <w:noProof/>
            <w:webHidden/>
          </w:rPr>
          <w:t>23</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53" w:history="1">
        <w:r w:rsidRPr="00982A8B">
          <w:rPr>
            <w:rStyle w:val="Hyperlink"/>
            <w:noProof/>
          </w:rPr>
          <w:t>3.1.24</w:t>
        </w:r>
        <w:r w:rsidRPr="005141B2">
          <w:rPr>
            <w:rFonts w:eastAsia="Times New Roman"/>
            <w:noProof/>
          </w:rPr>
          <w:tab/>
        </w:r>
        <w:r w:rsidRPr="00982A8B">
          <w:rPr>
            <w:rStyle w:val="Hyperlink"/>
            <w:noProof/>
          </w:rPr>
          <w:t>Update application</w:t>
        </w:r>
        <w:r>
          <w:rPr>
            <w:noProof/>
            <w:webHidden/>
          </w:rPr>
          <w:tab/>
        </w:r>
        <w:r>
          <w:rPr>
            <w:noProof/>
            <w:webHidden/>
          </w:rPr>
          <w:fldChar w:fldCharType="begin"/>
        </w:r>
        <w:r>
          <w:rPr>
            <w:noProof/>
            <w:webHidden/>
          </w:rPr>
          <w:instrText xml:space="preserve"> PAGEREF _Toc354416153 \h </w:instrText>
        </w:r>
        <w:r>
          <w:rPr>
            <w:noProof/>
            <w:webHidden/>
          </w:rPr>
        </w:r>
        <w:r>
          <w:rPr>
            <w:noProof/>
            <w:webHidden/>
          </w:rPr>
          <w:fldChar w:fldCharType="separate"/>
        </w:r>
        <w:r>
          <w:rPr>
            <w:noProof/>
            <w:webHidden/>
          </w:rPr>
          <w:t>24</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54" w:history="1">
        <w:r w:rsidRPr="00982A8B">
          <w:rPr>
            <w:rStyle w:val="Hyperlink"/>
            <w:noProof/>
          </w:rPr>
          <w:t>3.1.25</w:t>
        </w:r>
        <w:r w:rsidRPr="005141B2">
          <w:rPr>
            <w:rFonts w:eastAsia="Times New Roman"/>
            <w:noProof/>
          </w:rPr>
          <w:tab/>
        </w:r>
        <w:r w:rsidRPr="00982A8B">
          <w:rPr>
            <w:rStyle w:val="Hyperlink"/>
            <w:noProof/>
          </w:rPr>
          <w:t>Update admission status</w:t>
        </w:r>
        <w:r>
          <w:rPr>
            <w:noProof/>
            <w:webHidden/>
          </w:rPr>
          <w:tab/>
        </w:r>
        <w:r>
          <w:rPr>
            <w:noProof/>
            <w:webHidden/>
          </w:rPr>
          <w:fldChar w:fldCharType="begin"/>
        </w:r>
        <w:r>
          <w:rPr>
            <w:noProof/>
            <w:webHidden/>
          </w:rPr>
          <w:instrText xml:space="preserve"> PAGEREF _Toc354416154 \h </w:instrText>
        </w:r>
        <w:r>
          <w:rPr>
            <w:noProof/>
            <w:webHidden/>
          </w:rPr>
        </w:r>
        <w:r>
          <w:rPr>
            <w:noProof/>
            <w:webHidden/>
          </w:rPr>
          <w:fldChar w:fldCharType="separate"/>
        </w:r>
        <w:r>
          <w:rPr>
            <w:noProof/>
            <w:webHidden/>
          </w:rPr>
          <w:t>25</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55" w:history="1">
        <w:r w:rsidRPr="00982A8B">
          <w:rPr>
            <w:rStyle w:val="Hyperlink"/>
            <w:noProof/>
          </w:rPr>
          <w:t>3.1.26</w:t>
        </w:r>
        <w:r w:rsidRPr="005141B2">
          <w:rPr>
            <w:rFonts w:eastAsia="Times New Roman"/>
            <w:noProof/>
          </w:rPr>
          <w:tab/>
        </w:r>
        <w:r w:rsidRPr="00982A8B">
          <w:rPr>
            <w:rStyle w:val="Hyperlink"/>
            <w:noProof/>
          </w:rPr>
          <w:t>Create class and schedules</w:t>
        </w:r>
        <w:r>
          <w:rPr>
            <w:noProof/>
            <w:webHidden/>
          </w:rPr>
          <w:tab/>
        </w:r>
        <w:r>
          <w:rPr>
            <w:noProof/>
            <w:webHidden/>
          </w:rPr>
          <w:fldChar w:fldCharType="begin"/>
        </w:r>
        <w:r>
          <w:rPr>
            <w:noProof/>
            <w:webHidden/>
          </w:rPr>
          <w:instrText xml:space="preserve"> PAGEREF _Toc354416155 \h </w:instrText>
        </w:r>
        <w:r>
          <w:rPr>
            <w:noProof/>
            <w:webHidden/>
          </w:rPr>
        </w:r>
        <w:r>
          <w:rPr>
            <w:noProof/>
            <w:webHidden/>
          </w:rPr>
          <w:fldChar w:fldCharType="separate"/>
        </w:r>
        <w:r>
          <w:rPr>
            <w:noProof/>
            <w:webHidden/>
          </w:rPr>
          <w:t>26</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56" w:history="1">
        <w:r w:rsidRPr="00982A8B">
          <w:rPr>
            <w:rStyle w:val="Hyperlink"/>
            <w:noProof/>
          </w:rPr>
          <w:t>3.1.27</w:t>
        </w:r>
        <w:r w:rsidRPr="005141B2">
          <w:rPr>
            <w:rFonts w:eastAsia="Times New Roman"/>
            <w:noProof/>
          </w:rPr>
          <w:tab/>
        </w:r>
        <w:r w:rsidRPr="00982A8B">
          <w:rPr>
            <w:rStyle w:val="Hyperlink"/>
            <w:noProof/>
          </w:rPr>
          <w:t>View teachers</w:t>
        </w:r>
        <w:r>
          <w:rPr>
            <w:noProof/>
            <w:webHidden/>
          </w:rPr>
          <w:tab/>
        </w:r>
        <w:r>
          <w:rPr>
            <w:noProof/>
            <w:webHidden/>
          </w:rPr>
          <w:fldChar w:fldCharType="begin"/>
        </w:r>
        <w:r>
          <w:rPr>
            <w:noProof/>
            <w:webHidden/>
          </w:rPr>
          <w:instrText xml:space="preserve"> PAGEREF _Toc354416156 \h </w:instrText>
        </w:r>
        <w:r>
          <w:rPr>
            <w:noProof/>
            <w:webHidden/>
          </w:rPr>
        </w:r>
        <w:r>
          <w:rPr>
            <w:noProof/>
            <w:webHidden/>
          </w:rPr>
          <w:fldChar w:fldCharType="separate"/>
        </w:r>
        <w:r>
          <w:rPr>
            <w:noProof/>
            <w:webHidden/>
          </w:rPr>
          <w:t>27</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57" w:history="1">
        <w:r w:rsidRPr="00982A8B">
          <w:rPr>
            <w:rStyle w:val="Hyperlink"/>
            <w:noProof/>
          </w:rPr>
          <w:t>3.1.28</w:t>
        </w:r>
        <w:r w:rsidRPr="005141B2">
          <w:rPr>
            <w:rFonts w:eastAsia="Times New Roman"/>
            <w:noProof/>
          </w:rPr>
          <w:tab/>
        </w:r>
        <w:r w:rsidRPr="00982A8B">
          <w:rPr>
            <w:rStyle w:val="Hyperlink"/>
            <w:noProof/>
          </w:rPr>
          <w:t>Add teacher</w:t>
        </w:r>
        <w:r>
          <w:rPr>
            <w:noProof/>
            <w:webHidden/>
          </w:rPr>
          <w:tab/>
        </w:r>
        <w:r>
          <w:rPr>
            <w:noProof/>
            <w:webHidden/>
          </w:rPr>
          <w:fldChar w:fldCharType="begin"/>
        </w:r>
        <w:r>
          <w:rPr>
            <w:noProof/>
            <w:webHidden/>
          </w:rPr>
          <w:instrText xml:space="preserve"> PAGEREF _Toc354416157 \h </w:instrText>
        </w:r>
        <w:r>
          <w:rPr>
            <w:noProof/>
            <w:webHidden/>
          </w:rPr>
        </w:r>
        <w:r>
          <w:rPr>
            <w:noProof/>
            <w:webHidden/>
          </w:rPr>
          <w:fldChar w:fldCharType="separate"/>
        </w:r>
        <w:r>
          <w:rPr>
            <w:noProof/>
            <w:webHidden/>
          </w:rPr>
          <w:t>27</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58" w:history="1">
        <w:r w:rsidRPr="00982A8B">
          <w:rPr>
            <w:rStyle w:val="Hyperlink"/>
            <w:noProof/>
          </w:rPr>
          <w:t>3.1.29</w:t>
        </w:r>
        <w:r w:rsidRPr="005141B2">
          <w:rPr>
            <w:rFonts w:eastAsia="Times New Roman"/>
            <w:noProof/>
          </w:rPr>
          <w:tab/>
        </w:r>
        <w:r w:rsidRPr="00982A8B">
          <w:rPr>
            <w:rStyle w:val="Hyperlink"/>
            <w:noProof/>
          </w:rPr>
          <w:t>Update teacher</w:t>
        </w:r>
        <w:r>
          <w:rPr>
            <w:noProof/>
            <w:webHidden/>
          </w:rPr>
          <w:tab/>
        </w:r>
        <w:r>
          <w:rPr>
            <w:noProof/>
            <w:webHidden/>
          </w:rPr>
          <w:fldChar w:fldCharType="begin"/>
        </w:r>
        <w:r>
          <w:rPr>
            <w:noProof/>
            <w:webHidden/>
          </w:rPr>
          <w:instrText xml:space="preserve"> PAGEREF _Toc354416158 \h </w:instrText>
        </w:r>
        <w:r>
          <w:rPr>
            <w:noProof/>
            <w:webHidden/>
          </w:rPr>
        </w:r>
        <w:r>
          <w:rPr>
            <w:noProof/>
            <w:webHidden/>
          </w:rPr>
          <w:fldChar w:fldCharType="separate"/>
        </w:r>
        <w:r>
          <w:rPr>
            <w:noProof/>
            <w:webHidden/>
          </w:rPr>
          <w:t>28</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59" w:history="1">
        <w:r w:rsidRPr="00982A8B">
          <w:rPr>
            <w:rStyle w:val="Hyperlink"/>
            <w:noProof/>
          </w:rPr>
          <w:t>3.1.30</w:t>
        </w:r>
        <w:r w:rsidRPr="005141B2">
          <w:rPr>
            <w:rFonts w:eastAsia="Times New Roman"/>
            <w:noProof/>
          </w:rPr>
          <w:tab/>
        </w:r>
        <w:r w:rsidRPr="00982A8B">
          <w:rPr>
            <w:rStyle w:val="Hyperlink"/>
            <w:noProof/>
          </w:rPr>
          <w:t>Enroll new students</w:t>
        </w:r>
        <w:r>
          <w:rPr>
            <w:noProof/>
            <w:webHidden/>
          </w:rPr>
          <w:tab/>
        </w:r>
        <w:r>
          <w:rPr>
            <w:noProof/>
            <w:webHidden/>
          </w:rPr>
          <w:fldChar w:fldCharType="begin"/>
        </w:r>
        <w:r>
          <w:rPr>
            <w:noProof/>
            <w:webHidden/>
          </w:rPr>
          <w:instrText xml:space="preserve"> PAGEREF _Toc354416159 \h </w:instrText>
        </w:r>
        <w:r>
          <w:rPr>
            <w:noProof/>
            <w:webHidden/>
          </w:rPr>
        </w:r>
        <w:r>
          <w:rPr>
            <w:noProof/>
            <w:webHidden/>
          </w:rPr>
          <w:fldChar w:fldCharType="separate"/>
        </w:r>
        <w:r>
          <w:rPr>
            <w:noProof/>
            <w:webHidden/>
          </w:rPr>
          <w:t>29</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60" w:history="1">
        <w:r w:rsidRPr="00982A8B">
          <w:rPr>
            <w:rStyle w:val="Hyperlink"/>
            <w:noProof/>
          </w:rPr>
          <w:t>3.1.31</w:t>
        </w:r>
        <w:r w:rsidRPr="005141B2">
          <w:rPr>
            <w:rFonts w:eastAsia="Times New Roman"/>
            <w:noProof/>
          </w:rPr>
          <w:tab/>
        </w:r>
        <w:r w:rsidRPr="00982A8B">
          <w:rPr>
            <w:rStyle w:val="Hyperlink"/>
            <w:noProof/>
          </w:rPr>
          <w:t>View student records</w:t>
        </w:r>
        <w:r>
          <w:rPr>
            <w:noProof/>
            <w:webHidden/>
          </w:rPr>
          <w:tab/>
        </w:r>
        <w:r>
          <w:rPr>
            <w:noProof/>
            <w:webHidden/>
          </w:rPr>
          <w:fldChar w:fldCharType="begin"/>
        </w:r>
        <w:r>
          <w:rPr>
            <w:noProof/>
            <w:webHidden/>
          </w:rPr>
          <w:instrText xml:space="preserve"> PAGEREF _Toc354416160 \h </w:instrText>
        </w:r>
        <w:r>
          <w:rPr>
            <w:noProof/>
            <w:webHidden/>
          </w:rPr>
        </w:r>
        <w:r>
          <w:rPr>
            <w:noProof/>
            <w:webHidden/>
          </w:rPr>
          <w:fldChar w:fldCharType="separate"/>
        </w:r>
        <w:r>
          <w:rPr>
            <w:noProof/>
            <w:webHidden/>
          </w:rPr>
          <w:t>30</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61" w:history="1">
        <w:r w:rsidRPr="00982A8B">
          <w:rPr>
            <w:rStyle w:val="Hyperlink"/>
            <w:noProof/>
          </w:rPr>
          <w:t>3.1.32</w:t>
        </w:r>
        <w:r w:rsidRPr="005141B2">
          <w:rPr>
            <w:rFonts w:eastAsia="Times New Roman"/>
            <w:noProof/>
          </w:rPr>
          <w:tab/>
        </w:r>
        <w:r w:rsidRPr="00982A8B">
          <w:rPr>
            <w:rStyle w:val="Hyperlink"/>
            <w:noProof/>
          </w:rPr>
          <w:t>Updated student records</w:t>
        </w:r>
        <w:r>
          <w:rPr>
            <w:noProof/>
            <w:webHidden/>
          </w:rPr>
          <w:tab/>
        </w:r>
        <w:r>
          <w:rPr>
            <w:noProof/>
            <w:webHidden/>
          </w:rPr>
          <w:fldChar w:fldCharType="begin"/>
        </w:r>
        <w:r>
          <w:rPr>
            <w:noProof/>
            <w:webHidden/>
          </w:rPr>
          <w:instrText xml:space="preserve"> PAGEREF _Toc354416161 \h </w:instrText>
        </w:r>
        <w:r>
          <w:rPr>
            <w:noProof/>
            <w:webHidden/>
          </w:rPr>
        </w:r>
        <w:r>
          <w:rPr>
            <w:noProof/>
            <w:webHidden/>
          </w:rPr>
          <w:fldChar w:fldCharType="separate"/>
        </w:r>
        <w:r>
          <w:rPr>
            <w:noProof/>
            <w:webHidden/>
          </w:rPr>
          <w:t>31</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62" w:history="1">
        <w:r w:rsidRPr="00982A8B">
          <w:rPr>
            <w:rStyle w:val="Hyperlink"/>
            <w:noProof/>
          </w:rPr>
          <w:t>3.1.33</w:t>
        </w:r>
        <w:r w:rsidRPr="005141B2">
          <w:rPr>
            <w:rFonts w:eastAsia="Times New Roman"/>
            <w:noProof/>
          </w:rPr>
          <w:tab/>
        </w:r>
        <w:r w:rsidRPr="00982A8B">
          <w:rPr>
            <w:rStyle w:val="Hyperlink"/>
            <w:noProof/>
          </w:rPr>
          <w:t>Handle state reports</w:t>
        </w:r>
        <w:r>
          <w:rPr>
            <w:noProof/>
            <w:webHidden/>
          </w:rPr>
          <w:tab/>
        </w:r>
        <w:r>
          <w:rPr>
            <w:noProof/>
            <w:webHidden/>
          </w:rPr>
          <w:fldChar w:fldCharType="begin"/>
        </w:r>
        <w:r>
          <w:rPr>
            <w:noProof/>
            <w:webHidden/>
          </w:rPr>
          <w:instrText xml:space="preserve"> PAGEREF _Toc354416162 \h </w:instrText>
        </w:r>
        <w:r>
          <w:rPr>
            <w:noProof/>
            <w:webHidden/>
          </w:rPr>
        </w:r>
        <w:r>
          <w:rPr>
            <w:noProof/>
            <w:webHidden/>
          </w:rPr>
          <w:fldChar w:fldCharType="separate"/>
        </w:r>
        <w:r>
          <w:rPr>
            <w:noProof/>
            <w:webHidden/>
          </w:rPr>
          <w:t>32</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63" w:history="1">
        <w:r w:rsidRPr="00982A8B">
          <w:rPr>
            <w:rStyle w:val="Hyperlink"/>
            <w:noProof/>
          </w:rPr>
          <w:t>3.1.34</w:t>
        </w:r>
        <w:r w:rsidRPr="005141B2">
          <w:rPr>
            <w:rFonts w:eastAsia="Times New Roman"/>
            <w:noProof/>
          </w:rPr>
          <w:tab/>
        </w:r>
        <w:r w:rsidRPr="00982A8B">
          <w:rPr>
            <w:rStyle w:val="Hyperlink"/>
            <w:noProof/>
          </w:rPr>
          <w:t>View ad-hoc reports</w:t>
        </w:r>
        <w:r>
          <w:rPr>
            <w:noProof/>
            <w:webHidden/>
          </w:rPr>
          <w:tab/>
        </w:r>
        <w:r>
          <w:rPr>
            <w:noProof/>
            <w:webHidden/>
          </w:rPr>
          <w:fldChar w:fldCharType="begin"/>
        </w:r>
        <w:r>
          <w:rPr>
            <w:noProof/>
            <w:webHidden/>
          </w:rPr>
          <w:instrText xml:space="preserve"> PAGEREF _Toc354416163 \h </w:instrText>
        </w:r>
        <w:r>
          <w:rPr>
            <w:noProof/>
            <w:webHidden/>
          </w:rPr>
        </w:r>
        <w:r>
          <w:rPr>
            <w:noProof/>
            <w:webHidden/>
          </w:rPr>
          <w:fldChar w:fldCharType="separate"/>
        </w:r>
        <w:r>
          <w:rPr>
            <w:noProof/>
            <w:webHidden/>
          </w:rPr>
          <w:t>33</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64" w:history="1">
        <w:r w:rsidRPr="00982A8B">
          <w:rPr>
            <w:rStyle w:val="Hyperlink"/>
            <w:noProof/>
          </w:rPr>
          <w:t>3.1.35</w:t>
        </w:r>
        <w:r w:rsidRPr="005141B2">
          <w:rPr>
            <w:rFonts w:eastAsia="Times New Roman"/>
            <w:noProof/>
          </w:rPr>
          <w:tab/>
        </w:r>
        <w:r w:rsidRPr="00982A8B">
          <w:rPr>
            <w:rStyle w:val="Hyperlink"/>
            <w:noProof/>
          </w:rPr>
          <w:t>Mobile Login</w:t>
        </w:r>
        <w:r>
          <w:rPr>
            <w:noProof/>
            <w:webHidden/>
          </w:rPr>
          <w:tab/>
        </w:r>
        <w:r>
          <w:rPr>
            <w:noProof/>
            <w:webHidden/>
          </w:rPr>
          <w:fldChar w:fldCharType="begin"/>
        </w:r>
        <w:r>
          <w:rPr>
            <w:noProof/>
            <w:webHidden/>
          </w:rPr>
          <w:instrText xml:space="preserve"> PAGEREF _Toc354416164 \h </w:instrText>
        </w:r>
        <w:r>
          <w:rPr>
            <w:noProof/>
            <w:webHidden/>
          </w:rPr>
        </w:r>
        <w:r>
          <w:rPr>
            <w:noProof/>
            <w:webHidden/>
          </w:rPr>
          <w:fldChar w:fldCharType="separate"/>
        </w:r>
        <w:r>
          <w:rPr>
            <w:noProof/>
            <w:webHidden/>
          </w:rPr>
          <w:t>34</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65" w:history="1">
        <w:r w:rsidRPr="00982A8B">
          <w:rPr>
            <w:rStyle w:val="Hyperlink"/>
            <w:noProof/>
          </w:rPr>
          <w:t>3.1.36</w:t>
        </w:r>
        <w:r w:rsidRPr="005141B2">
          <w:rPr>
            <w:rFonts w:eastAsia="Times New Roman"/>
            <w:noProof/>
          </w:rPr>
          <w:tab/>
        </w:r>
        <w:r w:rsidRPr="00982A8B">
          <w:rPr>
            <w:rStyle w:val="Hyperlink"/>
            <w:noProof/>
          </w:rPr>
          <w:t>Mobile Logout</w:t>
        </w:r>
        <w:r>
          <w:rPr>
            <w:noProof/>
            <w:webHidden/>
          </w:rPr>
          <w:tab/>
        </w:r>
        <w:r>
          <w:rPr>
            <w:noProof/>
            <w:webHidden/>
          </w:rPr>
          <w:fldChar w:fldCharType="begin"/>
        </w:r>
        <w:r>
          <w:rPr>
            <w:noProof/>
            <w:webHidden/>
          </w:rPr>
          <w:instrText xml:space="preserve"> PAGEREF _Toc354416165 \h </w:instrText>
        </w:r>
        <w:r>
          <w:rPr>
            <w:noProof/>
            <w:webHidden/>
          </w:rPr>
        </w:r>
        <w:r>
          <w:rPr>
            <w:noProof/>
            <w:webHidden/>
          </w:rPr>
          <w:fldChar w:fldCharType="separate"/>
        </w:r>
        <w:r>
          <w:rPr>
            <w:noProof/>
            <w:webHidden/>
          </w:rPr>
          <w:t>34</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66" w:history="1">
        <w:r w:rsidRPr="00982A8B">
          <w:rPr>
            <w:rStyle w:val="Hyperlink"/>
            <w:noProof/>
          </w:rPr>
          <w:t>3.1.37</w:t>
        </w:r>
        <w:r w:rsidRPr="005141B2">
          <w:rPr>
            <w:rFonts w:eastAsia="Times New Roman"/>
            <w:noProof/>
          </w:rPr>
          <w:tab/>
        </w:r>
        <w:r w:rsidRPr="00982A8B">
          <w:rPr>
            <w:rStyle w:val="Hyperlink"/>
            <w:noProof/>
          </w:rPr>
          <w:t>Mobile menu options screen</w:t>
        </w:r>
        <w:r>
          <w:rPr>
            <w:noProof/>
            <w:webHidden/>
          </w:rPr>
          <w:tab/>
        </w:r>
        <w:r>
          <w:rPr>
            <w:noProof/>
            <w:webHidden/>
          </w:rPr>
          <w:fldChar w:fldCharType="begin"/>
        </w:r>
        <w:r>
          <w:rPr>
            <w:noProof/>
            <w:webHidden/>
          </w:rPr>
          <w:instrText xml:space="preserve"> PAGEREF _Toc354416166 \h </w:instrText>
        </w:r>
        <w:r>
          <w:rPr>
            <w:noProof/>
            <w:webHidden/>
          </w:rPr>
        </w:r>
        <w:r>
          <w:rPr>
            <w:noProof/>
            <w:webHidden/>
          </w:rPr>
          <w:fldChar w:fldCharType="separate"/>
        </w:r>
        <w:r>
          <w:rPr>
            <w:noProof/>
            <w:webHidden/>
          </w:rPr>
          <w:t>35</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67" w:history="1">
        <w:r w:rsidRPr="00982A8B">
          <w:rPr>
            <w:rStyle w:val="Hyperlink"/>
            <w:noProof/>
          </w:rPr>
          <w:t>3.1.38</w:t>
        </w:r>
        <w:r w:rsidRPr="005141B2">
          <w:rPr>
            <w:rFonts w:eastAsia="Times New Roman"/>
            <w:noProof/>
          </w:rPr>
          <w:tab/>
        </w:r>
        <w:r w:rsidRPr="00982A8B">
          <w:rPr>
            <w:rStyle w:val="Hyperlink"/>
            <w:noProof/>
          </w:rPr>
          <w:t>Mobile view message center</w:t>
        </w:r>
        <w:r>
          <w:rPr>
            <w:noProof/>
            <w:webHidden/>
          </w:rPr>
          <w:tab/>
        </w:r>
        <w:r>
          <w:rPr>
            <w:noProof/>
            <w:webHidden/>
          </w:rPr>
          <w:fldChar w:fldCharType="begin"/>
        </w:r>
        <w:r>
          <w:rPr>
            <w:noProof/>
            <w:webHidden/>
          </w:rPr>
          <w:instrText xml:space="preserve"> PAGEREF _Toc354416167 \h </w:instrText>
        </w:r>
        <w:r>
          <w:rPr>
            <w:noProof/>
            <w:webHidden/>
          </w:rPr>
        </w:r>
        <w:r>
          <w:rPr>
            <w:noProof/>
            <w:webHidden/>
          </w:rPr>
          <w:fldChar w:fldCharType="separate"/>
        </w:r>
        <w:r>
          <w:rPr>
            <w:noProof/>
            <w:webHidden/>
          </w:rPr>
          <w:t>35</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68" w:history="1">
        <w:r w:rsidRPr="00982A8B">
          <w:rPr>
            <w:rStyle w:val="Hyperlink"/>
            <w:noProof/>
          </w:rPr>
          <w:t>3.1.39</w:t>
        </w:r>
        <w:r w:rsidRPr="005141B2">
          <w:rPr>
            <w:rFonts w:eastAsia="Times New Roman"/>
            <w:noProof/>
          </w:rPr>
          <w:tab/>
        </w:r>
        <w:r w:rsidRPr="00982A8B">
          <w:rPr>
            <w:rStyle w:val="Hyperlink"/>
            <w:noProof/>
          </w:rPr>
          <w:t>Mobile view schedules</w:t>
        </w:r>
        <w:r>
          <w:rPr>
            <w:noProof/>
            <w:webHidden/>
          </w:rPr>
          <w:tab/>
        </w:r>
        <w:r>
          <w:rPr>
            <w:noProof/>
            <w:webHidden/>
          </w:rPr>
          <w:fldChar w:fldCharType="begin"/>
        </w:r>
        <w:r>
          <w:rPr>
            <w:noProof/>
            <w:webHidden/>
          </w:rPr>
          <w:instrText xml:space="preserve"> PAGEREF _Toc354416168 \h </w:instrText>
        </w:r>
        <w:r>
          <w:rPr>
            <w:noProof/>
            <w:webHidden/>
          </w:rPr>
        </w:r>
        <w:r>
          <w:rPr>
            <w:noProof/>
            <w:webHidden/>
          </w:rPr>
          <w:fldChar w:fldCharType="separate"/>
        </w:r>
        <w:r>
          <w:rPr>
            <w:noProof/>
            <w:webHidden/>
          </w:rPr>
          <w:t>36</w:t>
        </w:r>
        <w:r>
          <w:rPr>
            <w:noProof/>
            <w:webHidden/>
          </w:rPr>
          <w:fldChar w:fldCharType="end"/>
        </w:r>
      </w:hyperlink>
    </w:p>
    <w:p w:rsidR="00B13E96" w:rsidRPr="005141B2" w:rsidRDefault="00B13E96">
      <w:pPr>
        <w:pStyle w:val="TOC3"/>
        <w:tabs>
          <w:tab w:val="left" w:pos="1320"/>
          <w:tab w:val="right" w:leader="dot" w:pos="9350"/>
        </w:tabs>
        <w:rPr>
          <w:rFonts w:eastAsia="Times New Roman"/>
          <w:noProof/>
        </w:rPr>
      </w:pPr>
      <w:hyperlink w:anchor="_Toc354416169" w:history="1">
        <w:r w:rsidRPr="00982A8B">
          <w:rPr>
            <w:rStyle w:val="Hyperlink"/>
            <w:noProof/>
          </w:rPr>
          <w:t>3.1.40</w:t>
        </w:r>
        <w:r w:rsidRPr="005141B2">
          <w:rPr>
            <w:rFonts w:eastAsia="Times New Roman"/>
            <w:noProof/>
          </w:rPr>
          <w:tab/>
        </w:r>
        <w:r w:rsidRPr="00982A8B">
          <w:rPr>
            <w:rStyle w:val="Hyperlink"/>
            <w:noProof/>
          </w:rPr>
          <w:t>Mobile view score card</w:t>
        </w:r>
        <w:r>
          <w:rPr>
            <w:noProof/>
            <w:webHidden/>
          </w:rPr>
          <w:tab/>
        </w:r>
        <w:r>
          <w:rPr>
            <w:noProof/>
            <w:webHidden/>
          </w:rPr>
          <w:fldChar w:fldCharType="begin"/>
        </w:r>
        <w:r>
          <w:rPr>
            <w:noProof/>
            <w:webHidden/>
          </w:rPr>
          <w:instrText xml:space="preserve"> PAGEREF _Toc354416169 \h </w:instrText>
        </w:r>
        <w:r>
          <w:rPr>
            <w:noProof/>
            <w:webHidden/>
          </w:rPr>
        </w:r>
        <w:r>
          <w:rPr>
            <w:noProof/>
            <w:webHidden/>
          </w:rPr>
          <w:fldChar w:fldCharType="separate"/>
        </w:r>
        <w:r>
          <w:rPr>
            <w:noProof/>
            <w:webHidden/>
          </w:rPr>
          <w:t>36</w:t>
        </w:r>
        <w:r>
          <w:rPr>
            <w:noProof/>
            <w:webHidden/>
          </w:rPr>
          <w:fldChar w:fldCharType="end"/>
        </w:r>
      </w:hyperlink>
    </w:p>
    <w:p w:rsidR="00B13E96" w:rsidRPr="005141B2" w:rsidRDefault="00B13E96">
      <w:pPr>
        <w:pStyle w:val="TOC1"/>
        <w:tabs>
          <w:tab w:val="left" w:pos="440"/>
          <w:tab w:val="right" w:leader="dot" w:pos="9350"/>
        </w:tabs>
        <w:rPr>
          <w:rFonts w:eastAsia="Times New Roman"/>
          <w:noProof/>
        </w:rPr>
      </w:pPr>
      <w:hyperlink w:anchor="_Toc354416170" w:history="1">
        <w:r w:rsidRPr="00982A8B">
          <w:rPr>
            <w:rStyle w:val="Hyperlink"/>
            <w:noProof/>
          </w:rPr>
          <w:t>4</w:t>
        </w:r>
        <w:r w:rsidRPr="005141B2">
          <w:rPr>
            <w:rFonts w:eastAsia="Times New Roman"/>
            <w:noProof/>
          </w:rPr>
          <w:tab/>
        </w:r>
        <w:r w:rsidRPr="00982A8B">
          <w:rPr>
            <w:rStyle w:val="Hyperlink"/>
            <w:noProof/>
          </w:rPr>
          <w:t>System Architecture Design</w:t>
        </w:r>
        <w:r>
          <w:rPr>
            <w:noProof/>
            <w:webHidden/>
          </w:rPr>
          <w:tab/>
        </w:r>
        <w:r>
          <w:rPr>
            <w:noProof/>
            <w:webHidden/>
          </w:rPr>
          <w:fldChar w:fldCharType="begin"/>
        </w:r>
        <w:r>
          <w:rPr>
            <w:noProof/>
            <w:webHidden/>
          </w:rPr>
          <w:instrText xml:space="preserve"> PAGEREF _Toc354416170 \h </w:instrText>
        </w:r>
        <w:r>
          <w:rPr>
            <w:noProof/>
            <w:webHidden/>
          </w:rPr>
        </w:r>
        <w:r>
          <w:rPr>
            <w:noProof/>
            <w:webHidden/>
          </w:rPr>
          <w:fldChar w:fldCharType="separate"/>
        </w:r>
        <w:r>
          <w:rPr>
            <w:noProof/>
            <w:webHidden/>
          </w:rPr>
          <w:t>37</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71" w:history="1">
        <w:r w:rsidRPr="00982A8B">
          <w:rPr>
            <w:rStyle w:val="Hyperlink"/>
            <w:noProof/>
          </w:rPr>
          <w:t>4.1</w:t>
        </w:r>
        <w:r w:rsidRPr="005141B2">
          <w:rPr>
            <w:rFonts w:eastAsia="Times New Roman"/>
            <w:noProof/>
          </w:rPr>
          <w:tab/>
        </w:r>
        <w:r w:rsidRPr="00982A8B">
          <w:rPr>
            <w:rStyle w:val="Hyperlink"/>
            <w:noProof/>
          </w:rPr>
          <w:t>Overview</w:t>
        </w:r>
        <w:r>
          <w:rPr>
            <w:noProof/>
            <w:webHidden/>
          </w:rPr>
          <w:tab/>
        </w:r>
        <w:r>
          <w:rPr>
            <w:noProof/>
            <w:webHidden/>
          </w:rPr>
          <w:fldChar w:fldCharType="begin"/>
        </w:r>
        <w:r>
          <w:rPr>
            <w:noProof/>
            <w:webHidden/>
          </w:rPr>
          <w:instrText xml:space="preserve"> PAGEREF _Toc354416171 \h </w:instrText>
        </w:r>
        <w:r>
          <w:rPr>
            <w:noProof/>
            <w:webHidden/>
          </w:rPr>
        </w:r>
        <w:r>
          <w:rPr>
            <w:noProof/>
            <w:webHidden/>
          </w:rPr>
          <w:fldChar w:fldCharType="separate"/>
        </w:r>
        <w:r>
          <w:rPr>
            <w:noProof/>
            <w:webHidden/>
          </w:rPr>
          <w:t>37</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72" w:history="1">
        <w:r w:rsidRPr="00982A8B">
          <w:rPr>
            <w:rStyle w:val="Hyperlink"/>
            <w:noProof/>
          </w:rPr>
          <w:t>4.2</w:t>
        </w:r>
        <w:r w:rsidRPr="005141B2">
          <w:rPr>
            <w:rFonts w:eastAsia="Times New Roman"/>
            <w:noProof/>
          </w:rPr>
          <w:tab/>
        </w:r>
        <w:r w:rsidRPr="00982A8B">
          <w:rPr>
            <w:rStyle w:val="Hyperlink"/>
            <w:noProof/>
          </w:rPr>
          <w:t>System Architecture Design – Non-functional characteristics</w:t>
        </w:r>
        <w:r>
          <w:rPr>
            <w:noProof/>
            <w:webHidden/>
          </w:rPr>
          <w:tab/>
        </w:r>
        <w:r>
          <w:rPr>
            <w:noProof/>
            <w:webHidden/>
          </w:rPr>
          <w:fldChar w:fldCharType="begin"/>
        </w:r>
        <w:r>
          <w:rPr>
            <w:noProof/>
            <w:webHidden/>
          </w:rPr>
          <w:instrText xml:space="preserve"> PAGEREF _Toc354416172 \h </w:instrText>
        </w:r>
        <w:r>
          <w:rPr>
            <w:noProof/>
            <w:webHidden/>
          </w:rPr>
        </w:r>
        <w:r>
          <w:rPr>
            <w:noProof/>
            <w:webHidden/>
          </w:rPr>
          <w:fldChar w:fldCharType="separate"/>
        </w:r>
        <w:r>
          <w:rPr>
            <w:noProof/>
            <w:webHidden/>
          </w:rPr>
          <w:t>41</w:t>
        </w:r>
        <w:r>
          <w:rPr>
            <w:noProof/>
            <w:webHidden/>
          </w:rPr>
          <w:fldChar w:fldCharType="end"/>
        </w:r>
      </w:hyperlink>
    </w:p>
    <w:p w:rsidR="00B13E96" w:rsidRPr="005141B2" w:rsidRDefault="00B13E96">
      <w:pPr>
        <w:pStyle w:val="TOC1"/>
        <w:tabs>
          <w:tab w:val="left" w:pos="440"/>
          <w:tab w:val="right" w:leader="dot" w:pos="9350"/>
        </w:tabs>
        <w:rPr>
          <w:rFonts w:eastAsia="Times New Roman"/>
          <w:noProof/>
        </w:rPr>
      </w:pPr>
      <w:hyperlink w:anchor="_Toc354416173" w:history="1">
        <w:r w:rsidRPr="00982A8B">
          <w:rPr>
            <w:rStyle w:val="Hyperlink"/>
            <w:noProof/>
          </w:rPr>
          <w:t>5</w:t>
        </w:r>
        <w:r w:rsidRPr="005141B2">
          <w:rPr>
            <w:rFonts w:eastAsia="Times New Roman"/>
            <w:noProof/>
          </w:rPr>
          <w:tab/>
        </w:r>
        <w:r w:rsidRPr="00982A8B">
          <w:rPr>
            <w:rStyle w:val="Hyperlink"/>
            <w:noProof/>
          </w:rPr>
          <w:t>Database Schema Design</w:t>
        </w:r>
        <w:r>
          <w:rPr>
            <w:noProof/>
            <w:webHidden/>
          </w:rPr>
          <w:tab/>
        </w:r>
        <w:r>
          <w:rPr>
            <w:noProof/>
            <w:webHidden/>
          </w:rPr>
          <w:fldChar w:fldCharType="begin"/>
        </w:r>
        <w:r>
          <w:rPr>
            <w:noProof/>
            <w:webHidden/>
          </w:rPr>
          <w:instrText xml:space="preserve"> PAGEREF _Toc354416173 \h </w:instrText>
        </w:r>
        <w:r>
          <w:rPr>
            <w:noProof/>
            <w:webHidden/>
          </w:rPr>
        </w:r>
        <w:r>
          <w:rPr>
            <w:noProof/>
            <w:webHidden/>
          </w:rPr>
          <w:fldChar w:fldCharType="separate"/>
        </w:r>
        <w:r>
          <w:rPr>
            <w:noProof/>
            <w:webHidden/>
          </w:rPr>
          <w:t>42</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74" w:history="1">
        <w:r w:rsidRPr="00982A8B">
          <w:rPr>
            <w:rStyle w:val="Hyperlink"/>
            <w:noProof/>
          </w:rPr>
          <w:t>5.1</w:t>
        </w:r>
        <w:r w:rsidRPr="005141B2">
          <w:rPr>
            <w:rFonts w:eastAsia="Times New Roman"/>
            <w:noProof/>
          </w:rPr>
          <w:tab/>
        </w:r>
        <w:r w:rsidRPr="00982A8B">
          <w:rPr>
            <w:rStyle w:val="Hyperlink"/>
            <w:noProof/>
          </w:rPr>
          <w:t>Entity Relationship Diagrams</w:t>
        </w:r>
        <w:r>
          <w:rPr>
            <w:noProof/>
            <w:webHidden/>
          </w:rPr>
          <w:tab/>
        </w:r>
        <w:r>
          <w:rPr>
            <w:noProof/>
            <w:webHidden/>
          </w:rPr>
          <w:fldChar w:fldCharType="begin"/>
        </w:r>
        <w:r>
          <w:rPr>
            <w:noProof/>
            <w:webHidden/>
          </w:rPr>
          <w:instrText xml:space="preserve"> PAGEREF _Toc354416174 \h </w:instrText>
        </w:r>
        <w:r>
          <w:rPr>
            <w:noProof/>
            <w:webHidden/>
          </w:rPr>
        </w:r>
        <w:r>
          <w:rPr>
            <w:noProof/>
            <w:webHidden/>
          </w:rPr>
          <w:fldChar w:fldCharType="separate"/>
        </w:r>
        <w:r>
          <w:rPr>
            <w:noProof/>
            <w:webHidden/>
          </w:rPr>
          <w:t>42</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75" w:history="1">
        <w:r w:rsidRPr="00982A8B">
          <w:rPr>
            <w:rStyle w:val="Hyperlink"/>
            <w:noProof/>
          </w:rPr>
          <w:t>5.2</w:t>
        </w:r>
        <w:r w:rsidRPr="005141B2">
          <w:rPr>
            <w:rFonts w:eastAsia="Times New Roman"/>
            <w:noProof/>
          </w:rPr>
          <w:tab/>
        </w:r>
        <w:r w:rsidRPr="00982A8B">
          <w:rPr>
            <w:rStyle w:val="Hyperlink"/>
            <w:noProof/>
          </w:rPr>
          <w:t>Database Table Descriptions</w:t>
        </w:r>
        <w:r>
          <w:rPr>
            <w:noProof/>
            <w:webHidden/>
          </w:rPr>
          <w:tab/>
        </w:r>
        <w:r>
          <w:rPr>
            <w:noProof/>
            <w:webHidden/>
          </w:rPr>
          <w:fldChar w:fldCharType="begin"/>
        </w:r>
        <w:r>
          <w:rPr>
            <w:noProof/>
            <w:webHidden/>
          </w:rPr>
          <w:instrText xml:space="preserve"> PAGEREF _Toc354416175 \h </w:instrText>
        </w:r>
        <w:r>
          <w:rPr>
            <w:noProof/>
            <w:webHidden/>
          </w:rPr>
        </w:r>
        <w:r>
          <w:rPr>
            <w:noProof/>
            <w:webHidden/>
          </w:rPr>
          <w:fldChar w:fldCharType="separate"/>
        </w:r>
        <w:r>
          <w:rPr>
            <w:noProof/>
            <w:webHidden/>
          </w:rPr>
          <w:t>44</w:t>
        </w:r>
        <w:r>
          <w:rPr>
            <w:noProof/>
            <w:webHidden/>
          </w:rPr>
          <w:fldChar w:fldCharType="end"/>
        </w:r>
      </w:hyperlink>
    </w:p>
    <w:p w:rsidR="00B13E96" w:rsidRPr="005141B2" w:rsidRDefault="00B13E96">
      <w:pPr>
        <w:pStyle w:val="TOC1"/>
        <w:tabs>
          <w:tab w:val="left" w:pos="440"/>
          <w:tab w:val="right" w:leader="dot" w:pos="9350"/>
        </w:tabs>
        <w:rPr>
          <w:rFonts w:eastAsia="Times New Roman"/>
          <w:noProof/>
        </w:rPr>
      </w:pPr>
      <w:hyperlink w:anchor="_Toc354416176" w:history="1">
        <w:r w:rsidRPr="00982A8B">
          <w:rPr>
            <w:rStyle w:val="Hyperlink"/>
            <w:noProof/>
          </w:rPr>
          <w:t>6</w:t>
        </w:r>
        <w:r w:rsidRPr="005141B2">
          <w:rPr>
            <w:rFonts w:eastAsia="Times New Roman"/>
            <w:noProof/>
          </w:rPr>
          <w:tab/>
        </w:r>
        <w:r w:rsidRPr="00982A8B">
          <w:rPr>
            <w:rStyle w:val="Hyperlink"/>
            <w:noProof/>
          </w:rPr>
          <w:t>System Documentation</w:t>
        </w:r>
        <w:r>
          <w:rPr>
            <w:noProof/>
            <w:webHidden/>
          </w:rPr>
          <w:tab/>
        </w:r>
        <w:r>
          <w:rPr>
            <w:noProof/>
            <w:webHidden/>
          </w:rPr>
          <w:fldChar w:fldCharType="begin"/>
        </w:r>
        <w:r>
          <w:rPr>
            <w:noProof/>
            <w:webHidden/>
          </w:rPr>
          <w:instrText xml:space="preserve"> PAGEREF _Toc354416176 \h </w:instrText>
        </w:r>
        <w:r>
          <w:rPr>
            <w:noProof/>
            <w:webHidden/>
          </w:rPr>
        </w:r>
        <w:r>
          <w:rPr>
            <w:noProof/>
            <w:webHidden/>
          </w:rPr>
          <w:fldChar w:fldCharType="separate"/>
        </w:r>
        <w:r>
          <w:rPr>
            <w:noProof/>
            <w:webHidden/>
          </w:rPr>
          <w:t>45</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77" w:history="1">
        <w:r w:rsidRPr="00982A8B">
          <w:rPr>
            <w:rStyle w:val="Hyperlink"/>
            <w:noProof/>
          </w:rPr>
          <w:t>6.1</w:t>
        </w:r>
        <w:r w:rsidRPr="005141B2">
          <w:rPr>
            <w:rFonts w:eastAsia="Times New Roman"/>
            <w:noProof/>
          </w:rPr>
          <w:tab/>
        </w:r>
        <w:r w:rsidRPr="00982A8B">
          <w:rPr>
            <w:rStyle w:val="Hyperlink"/>
            <w:noProof/>
          </w:rPr>
          <w:t>Common Modules</w:t>
        </w:r>
        <w:r>
          <w:rPr>
            <w:noProof/>
            <w:webHidden/>
          </w:rPr>
          <w:tab/>
        </w:r>
        <w:r>
          <w:rPr>
            <w:noProof/>
            <w:webHidden/>
          </w:rPr>
          <w:fldChar w:fldCharType="begin"/>
        </w:r>
        <w:r>
          <w:rPr>
            <w:noProof/>
            <w:webHidden/>
          </w:rPr>
          <w:instrText xml:space="preserve"> PAGEREF _Toc354416177 \h </w:instrText>
        </w:r>
        <w:r>
          <w:rPr>
            <w:noProof/>
            <w:webHidden/>
          </w:rPr>
        </w:r>
        <w:r>
          <w:rPr>
            <w:noProof/>
            <w:webHidden/>
          </w:rPr>
          <w:fldChar w:fldCharType="separate"/>
        </w:r>
        <w:r>
          <w:rPr>
            <w:noProof/>
            <w:webHidden/>
          </w:rPr>
          <w:t>45</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78" w:history="1">
        <w:r w:rsidRPr="00982A8B">
          <w:rPr>
            <w:rStyle w:val="Hyperlink"/>
            <w:noProof/>
          </w:rPr>
          <w:t>6.2</w:t>
        </w:r>
        <w:r w:rsidRPr="005141B2">
          <w:rPr>
            <w:rFonts w:eastAsia="Times New Roman"/>
            <w:noProof/>
          </w:rPr>
          <w:tab/>
        </w:r>
        <w:r w:rsidRPr="00982A8B">
          <w:rPr>
            <w:rStyle w:val="Hyperlink"/>
            <w:noProof/>
          </w:rPr>
          <w:t>Administrator Modules</w:t>
        </w:r>
        <w:r>
          <w:rPr>
            <w:noProof/>
            <w:webHidden/>
          </w:rPr>
          <w:tab/>
        </w:r>
        <w:r>
          <w:rPr>
            <w:noProof/>
            <w:webHidden/>
          </w:rPr>
          <w:fldChar w:fldCharType="begin"/>
        </w:r>
        <w:r>
          <w:rPr>
            <w:noProof/>
            <w:webHidden/>
          </w:rPr>
          <w:instrText xml:space="preserve"> PAGEREF _Toc354416178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4"/>
        <w:tabs>
          <w:tab w:val="left" w:pos="1540"/>
          <w:tab w:val="right" w:leader="dot" w:pos="9350"/>
        </w:tabs>
        <w:rPr>
          <w:noProof/>
        </w:rPr>
      </w:pPr>
      <w:hyperlink w:anchor="_Toc354416179" w:history="1">
        <w:r w:rsidRPr="00982A8B">
          <w:rPr>
            <w:rStyle w:val="Hyperlink"/>
            <w:noProof/>
          </w:rPr>
          <w:t>6.2.1.1</w:t>
        </w:r>
        <w:r>
          <w:rPr>
            <w:noProof/>
          </w:rPr>
          <w:tab/>
        </w:r>
        <w:r w:rsidRPr="00982A8B">
          <w:rPr>
            <w:rStyle w:val="Hyperlink"/>
            <w:noProof/>
          </w:rPr>
          <w:t>Administrator Home page</w:t>
        </w:r>
        <w:r>
          <w:rPr>
            <w:noProof/>
            <w:webHidden/>
          </w:rPr>
          <w:tab/>
        </w:r>
        <w:r>
          <w:rPr>
            <w:noProof/>
            <w:webHidden/>
          </w:rPr>
          <w:fldChar w:fldCharType="begin"/>
        </w:r>
        <w:r>
          <w:rPr>
            <w:noProof/>
            <w:webHidden/>
          </w:rPr>
          <w:instrText xml:space="preserve"> PAGEREF _Toc354416179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4"/>
        <w:tabs>
          <w:tab w:val="left" w:pos="1540"/>
          <w:tab w:val="right" w:leader="dot" w:pos="9350"/>
        </w:tabs>
        <w:rPr>
          <w:noProof/>
        </w:rPr>
      </w:pPr>
      <w:hyperlink w:anchor="_Toc354416180" w:history="1">
        <w:r w:rsidRPr="00982A8B">
          <w:rPr>
            <w:rStyle w:val="Hyperlink"/>
            <w:noProof/>
          </w:rPr>
          <w:t>6.2.1.2</w:t>
        </w:r>
        <w:r>
          <w:rPr>
            <w:noProof/>
          </w:rPr>
          <w:tab/>
        </w:r>
        <w:r w:rsidRPr="00982A8B">
          <w:rPr>
            <w:rStyle w:val="Hyperlink"/>
            <w:noProof/>
          </w:rPr>
          <w:t>SIS System Management</w:t>
        </w:r>
        <w:r>
          <w:rPr>
            <w:noProof/>
            <w:webHidden/>
          </w:rPr>
          <w:tab/>
        </w:r>
        <w:r>
          <w:rPr>
            <w:noProof/>
            <w:webHidden/>
          </w:rPr>
          <w:fldChar w:fldCharType="begin"/>
        </w:r>
        <w:r>
          <w:rPr>
            <w:noProof/>
            <w:webHidden/>
          </w:rPr>
          <w:instrText xml:space="preserve"> PAGEREF _Toc354416180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5"/>
        <w:tabs>
          <w:tab w:val="left" w:pos="1880"/>
          <w:tab w:val="right" w:leader="dot" w:pos="9350"/>
        </w:tabs>
        <w:rPr>
          <w:noProof/>
        </w:rPr>
      </w:pPr>
      <w:hyperlink w:anchor="_Toc354416181" w:history="1">
        <w:r w:rsidRPr="00982A8B">
          <w:rPr>
            <w:rStyle w:val="Hyperlink"/>
            <w:noProof/>
          </w:rPr>
          <w:t>6.2.1.2.1</w:t>
        </w:r>
        <w:r>
          <w:rPr>
            <w:noProof/>
          </w:rPr>
          <w:tab/>
        </w:r>
        <w:r w:rsidRPr="00982A8B">
          <w:rPr>
            <w:rStyle w:val="Hyperlink"/>
            <w:noProof/>
          </w:rPr>
          <w:t>SIS Content Maintenance</w:t>
        </w:r>
        <w:r>
          <w:rPr>
            <w:noProof/>
            <w:webHidden/>
          </w:rPr>
          <w:tab/>
        </w:r>
        <w:r>
          <w:rPr>
            <w:noProof/>
            <w:webHidden/>
          </w:rPr>
          <w:fldChar w:fldCharType="begin"/>
        </w:r>
        <w:r>
          <w:rPr>
            <w:noProof/>
            <w:webHidden/>
          </w:rPr>
          <w:instrText xml:space="preserve"> PAGEREF _Toc354416181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5"/>
        <w:tabs>
          <w:tab w:val="left" w:pos="1880"/>
          <w:tab w:val="right" w:leader="dot" w:pos="9350"/>
        </w:tabs>
        <w:rPr>
          <w:noProof/>
        </w:rPr>
      </w:pPr>
      <w:hyperlink w:anchor="_Toc354416182" w:history="1">
        <w:r w:rsidRPr="00982A8B">
          <w:rPr>
            <w:rStyle w:val="Hyperlink"/>
            <w:noProof/>
          </w:rPr>
          <w:t>6.2.1.2.2</w:t>
        </w:r>
        <w:r>
          <w:rPr>
            <w:noProof/>
          </w:rPr>
          <w:tab/>
        </w:r>
        <w:r w:rsidRPr="00982A8B">
          <w:rPr>
            <w:rStyle w:val="Hyperlink"/>
            <w:noProof/>
          </w:rPr>
          <w:t>School year Maintenance</w:t>
        </w:r>
        <w:r>
          <w:rPr>
            <w:noProof/>
            <w:webHidden/>
          </w:rPr>
          <w:tab/>
        </w:r>
        <w:r>
          <w:rPr>
            <w:noProof/>
            <w:webHidden/>
          </w:rPr>
          <w:fldChar w:fldCharType="begin"/>
        </w:r>
        <w:r>
          <w:rPr>
            <w:noProof/>
            <w:webHidden/>
          </w:rPr>
          <w:instrText xml:space="preserve"> PAGEREF _Toc354416182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5"/>
        <w:tabs>
          <w:tab w:val="left" w:pos="1880"/>
          <w:tab w:val="right" w:leader="dot" w:pos="9350"/>
        </w:tabs>
        <w:rPr>
          <w:noProof/>
        </w:rPr>
      </w:pPr>
      <w:hyperlink w:anchor="_Toc354416183" w:history="1">
        <w:r w:rsidRPr="00982A8B">
          <w:rPr>
            <w:rStyle w:val="Hyperlink"/>
            <w:noProof/>
          </w:rPr>
          <w:t>6.2.1.2.3</w:t>
        </w:r>
        <w:r>
          <w:rPr>
            <w:noProof/>
          </w:rPr>
          <w:tab/>
        </w:r>
        <w:r w:rsidRPr="00982A8B">
          <w:rPr>
            <w:rStyle w:val="Hyperlink"/>
            <w:noProof/>
          </w:rPr>
          <w:t>Grade Level Maintenance</w:t>
        </w:r>
        <w:r>
          <w:rPr>
            <w:noProof/>
            <w:webHidden/>
          </w:rPr>
          <w:tab/>
        </w:r>
        <w:r>
          <w:rPr>
            <w:noProof/>
            <w:webHidden/>
          </w:rPr>
          <w:fldChar w:fldCharType="begin"/>
        </w:r>
        <w:r>
          <w:rPr>
            <w:noProof/>
            <w:webHidden/>
          </w:rPr>
          <w:instrText xml:space="preserve"> PAGEREF _Toc354416183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5"/>
        <w:tabs>
          <w:tab w:val="left" w:pos="1880"/>
          <w:tab w:val="right" w:leader="dot" w:pos="9350"/>
        </w:tabs>
        <w:rPr>
          <w:noProof/>
        </w:rPr>
      </w:pPr>
      <w:hyperlink w:anchor="_Toc354416184" w:history="1">
        <w:r w:rsidRPr="00982A8B">
          <w:rPr>
            <w:rStyle w:val="Hyperlink"/>
            <w:noProof/>
          </w:rPr>
          <w:t>6.2.1.2.4</w:t>
        </w:r>
        <w:r>
          <w:rPr>
            <w:noProof/>
          </w:rPr>
          <w:tab/>
        </w:r>
        <w:r w:rsidRPr="00982A8B">
          <w:rPr>
            <w:rStyle w:val="Hyperlink"/>
            <w:noProof/>
          </w:rPr>
          <w:t>Subject Maintenance</w:t>
        </w:r>
        <w:r>
          <w:rPr>
            <w:noProof/>
            <w:webHidden/>
          </w:rPr>
          <w:tab/>
        </w:r>
        <w:r>
          <w:rPr>
            <w:noProof/>
            <w:webHidden/>
          </w:rPr>
          <w:fldChar w:fldCharType="begin"/>
        </w:r>
        <w:r>
          <w:rPr>
            <w:noProof/>
            <w:webHidden/>
          </w:rPr>
          <w:instrText xml:space="preserve"> PAGEREF _Toc354416184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5"/>
        <w:tabs>
          <w:tab w:val="left" w:pos="1880"/>
          <w:tab w:val="right" w:leader="dot" w:pos="9350"/>
        </w:tabs>
        <w:rPr>
          <w:noProof/>
        </w:rPr>
      </w:pPr>
      <w:hyperlink w:anchor="_Toc354416185" w:history="1">
        <w:r w:rsidRPr="00982A8B">
          <w:rPr>
            <w:rStyle w:val="Hyperlink"/>
            <w:noProof/>
          </w:rPr>
          <w:t>6.2.1.2.5</w:t>
        </w:r>
        <w:r>
          <w:rPr>
            <w:noProof/>
          </w:rPr>
          <w:tab/>
        </w:r>
        <w:r w:rsidRPr="00982A8B">
          <w:rPr>
            <w:rStyle w:val="Hyperlink"/>
            <w:noProof/>
          </w:rPr>
          <w:t>Period Maintenance</w:t>
        </w:r>
        <w:r>
          <w:rPr>
            <w:noProof/>
            <w:webHidden/>
          </w:rPr>
          <w:tab/>
        </w:r>
        <w:r>
          <w:rPr>
            <w:noProof/>
            <w:webHidden/>
          </w:rPr>
          <w:fldChar w:fldCharType="begin"/>
        </w:r>
        <w:r>
          <w:rPr>
            <w:noProof/>
            <w:webHidden/>
          </w:rPr>
          <w:instrText xml:space="preserve"> PAGEREF _Toc354416185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5"/>
        <w:tabs>
          <w:tab w:val="left" w:pos="1880"/>
          <w:tab w:val="right" w:leader="dot" w:pos="9350"/>
        </w:tabs>
        <w:rPr>
          <w:noProof/>
        </w:rPr>
      </w:pPr>
      <w:hyperlink w:anchor="_Toc354416186" w:history="1">
        <w:r w:rsidRPr="00982A8B">
          <w:rPr>
            <w:rStyle w:val="Hyperlink"/>
            <w:noProof/>
          </w:rPr>
          <w:t>6.2.1.2.6</w:t>
        </w:r>
        <w:r>
          <w:rPr>
            <w:noProof/>
          </w:rPr>
          <w:tab/>
        </w:r>
        <w:r w:rsidRPr="00982A8B">
          <w:rPr>
            <w:rStyle w:val="Hyperlink"/>
            <w:noProof/>
          </w:rPr>
          <w:t>Teacher/Subject Schedule Maintenance</w:t>
        </w:r>
        <w:r>
          <w:rPr>
            <w:noProof/>
            <w:webHidden/>
          </w:rPr>
          <w:tab/>
        </w:r>
        <w:r>
          <w:rPr>
            <w:noProof/>
            <w:webHidden/>
          </w:rPr>
          <w:fldChar w:fldCharType="begin"/>
        </w:r>
        <w:r>
          <w:rPr>
            <w:noProof/>
            <w:webHidden/>
          </w:rPr>
          <w:instrText xml:space="preserve"> PAGEREF _Toc354416186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4"/>
        <w:tabs>
          <w:tab w:val="left" w:pos="1540"/>
          <w:tab w:val="right" w:leader="dot" w:pos="9350"/>
        </w:tabs>
        <w:rPr>
          <w:noProof/>
        </w:rPr>
      </w:pPr>
      <w:hyperlink w:anchor="_Toc354416187" w:history="1">
        <w:r w:rsidRPr="00982A8B">
          <w:rPr>
            <w:rStyle w:val="Hyperlink"/>
            <w:noProof/>
          </w:rPr>
          <w:t>6.2.1.3</w:t>
        </w:r>
        <w:r>
          <w:rPr>
            <w:noProof/>
          </w:rPr>
          <w:tab/>
        </w:r>
        <w:r w:rsidRPr="00982A8B">
          <w:rPr>
            <w:rStyle w:val="Hyperlink"/>
            <w:noProof/>
          </w:rPr>
          <w:t>Admission Management</w:t>
        </w:r>
        <w:r>
          <w:rPr>
            <w:noProof/>
            <w:webHidden/>
          </w:rPr>
          <w:tab/>
        </w:r>
        <w:r>
          <w:rPr>
            <w:noProof/>
            <w:webHidden/>
          </w:rPr>
          <w:fldChar w:fldCharType="begin"/>
        </w:r>
        <w:r>
          <w:rPr>
            <w:noProof/>
            <w:webHidden/>
          </w:rPr>
          <w:instrText xml:space="preserve"> PAGEREF _Toc354416187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4"/>
        <w:tabs>
          <w:tab w:val="left" w:pos="1540"/>
          <w:tab w:val="right" w:leader="dot" w:pos="9350"/>
        </w:tabs>
        <w:rPr>
          <w:noProof/>
        </w:rPr>
      </w:pPr>
      <w:hyperlink w:anchor="_Toc354416188" w:history="1">
        <w:r w:rsidRPr="00982A8B">
          <w:rPr>
            <w:rStyle w:val="Hyperlink"/>
            <w:noProof/>
          </w:rPr>
          <w:t>6.2.1.4</w:t>
        </w:r>
        <w:r>
          <w:rPr>
            <w:noProof/>
          </w:rPr>
          <w:tab/>
        </w:r>
        <w:r w:rsidRPr="00982A8B">
          <w:rPr>
            <w:rStyle w:val="Hyperlink"/>
            <w:noProof/>
          </w:rPr>
          <w:t>Teacher Management</w:t>
        </w:r>
        <w:r>
          <w:rPr>
            <w:noProof/>
            <w:webHidden/>
          </w:rPr>
          <w:tab/>
        </w:r>
        <w:r>
          <w:rPr>
            <w:noProof/>
            <w:webHidden/>
          </w:rPr>
          <w:fldChar w:fldCharType="begin"/>
        </w:r>
        <w:r>
          <w:rPr>
            <w:noProof/>
            <w:webHidden/>
          </w:rPr>
          <w:instrText xml:space="preserve"> PAGEREF _Toc354416188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4"/>
        <w:tabs>
          <w:tab w:val="left" w:pos="1540"/>
          <w:tab w:val="right" w:leader="dot" w:pos="9350"/>
        </w:tabs>
        <w:rPr>
          <w:noProof/>
        </w:rPr>
      </w:pPr>
      <w:hyperlink w:anchor="_Toc354416189" w:history="1">
        <w:r w:rsidRPr="00982A8B">
          <w:rPr>
            <w:rStyle w:val="Hyperlink"/>
            <w:noProof/>
          </w:rPr>
          <w:t>6.2.1.5</w:t>
        </w:r>
        <w:r>
          <w:rPr>
            <w:noProof/>
          </w:rPr>
          <w:tab/>
        </w:r>
        <w:r w:rsidRPr="00982A8B">
          <w:rPr>
            <w:rStyle w:val="Hyperlink"/>
            <w:noProof/>
          </w:rPr>
          <w:t>Student Management</w:t>
        </w:r>
        <w:r>
          <w:rPr>
            <w:noProof/>
            <w:webHidden/>
          </w:rPr>
          <w:tab/>
        </w:r>
        <w:r>
          <w:rPr>
            <w:noProof/>
            <w:webHidden/>
          </w:rPr>
          <w:fldChar w:fldCharType="begin"/>
        </w:r>
        <w:r>
          <w:rPr>
            <w:noProof/>
            <w:webHidden/>
          </w:rPr>
          <w:instrText xml:space="preserve"> PAGEREF _Toc354416189 \h </w:instrText>
        </w:r>
        <w:r>
          <w:rPr>
            <w:noProof/>
            <w:webHidden/>
          </w:rPr>
        </w:r>
        <w:r>
          <w:rPr>
            <w:noProof/>
            <w:webHidden/>
          </w:rPr>
          <w:fldChar w:fldCharType="separate"/>
        </w:r>
        <w:r>
          <w:rPr>
            <w:noProof/>
            <w:webHidden/>
          </w:rPr>
          <w:t>45</w:t>
        </w:r>
        <w:r>
          <w:rPr>
            <w:noProof/>
            <w:webHidden/>
          </w:rPr>
          <w:fldChar w:fldCharType="end"/>
        </w:r>
      </w:hyperlink>
    </w:p>
    <w:p w:rsidR="00B13E96" w:rsidRDefault="00B13E96">
      <w:pPr>
        <w:pStyle w:val="TOC4"/>
        <w:tabs>
          <w:tab w:val="left" w:pos="1540"/>
          <w:tab w:val="right" w:leader="dot" w:pos="9350"/>
        </w:tabs>
        <w:rPr>
          <w:noProof/>
        </w:rPr>
      </w:pPr>
      <w:hyperlink w:anchor="_Toc354416190" w:history="1">
        <w:r w:rsidRPr="00982A8B">
          <w:rPr>
            <w:rStyle w:val="Hyperlink"/>
            <w:noProof/>
          </w:rPr>
          <w:t>6.2.1.6</w:t>
        </w:r>
        <w:r>
          <w:rPr>
            <w:noProof/>
          </w:rPr>
          <w:tab/>
        </w:r>
        <w:r w:rsidRPr="00982A8B">
          <w:rPr>
            <w:rStyle w:val="Hyperlink"/>
            <w:noProof/>
          </w:rPr>
          <w:t>Reports Management</w:t>
        </w:r>
        <w:r>
          <w:rPr>
            <w:noProof/>
            <w:webHidden/>
          </w:rPr>
          <w:tab/>
        </w:r>
        <w:r>
          <w:rPr>
            <w:noProof/>
            <w:webHidden/>
          </w:rPr>
          <w:fldChar w:fldCharType="begin"/>
        </w:r>
        <w:r>
          <w:rPr>
            <w:noProof/>
            <w:webHidden/>
          </w:rPr>
          <w:instrText xml:space="preserve"> PAGEREF _Toc354416190 \h </w:instrText>
        </w:r>
        <w:r>
          <w:rPr>
            <w:noProof/>
            <w:webHidden/>
          </w:rPr>
        </w:r>
        <w:r>
          <w:rPr>
            <w:noProof/>
            <w:webHidden/>
          </w:rPr>
          <w:fldChar w:fldCharType="separate"/>
        </w:r>
        <w:r>
          <w:rPr>
            <w:noProof/>
            <w:webHidden/>
          </w:rPr>
          <w:t>45</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91" w:history="1">
        <w:r w:rsidRPr="00982A8B">
          <w:rPr>
            <w:rStyle w:val="Hyperlink"/>
            <w:noProof/>
          </w:rPr>
          <w:t>6.3</w:t>
        </w:r>
        <w:r w:rsidRPr="005141B2">
          <w:rPr>
            <w:rFonts w:eastAsia="Times New Roman"/>
            <w:noProof/>
          </w:rPr>
          <w:tab/>
        </w:r>
        <w:r w:rsidRPr="00982A8B">
          <w:rPr>
            <w:rStyle w:val="Hyperlink"/>
            <w:noProof/>
          </w:rPr>
          <w:t>Teacher Modules</w:t>
        </w:r>
        <w:r>
          <w:rPr>
            <w:noProof/>
            <w:webHidden/>
          </w:rPr>
          <w:tab/>
        </w:r>
        <w:r>
          <w:rPr>
            <w:noProof/>
            <w:webHidden/>
          </w:rPr>
          <w:fldChar w:fldCharType="begin"/>
        </w:r>
        <w:r>
          <w:rPr>
            <w:noProof/>
            <w:webHidden/>
          </w:rPr>
          <w:instrText xml:space="preserve"> PAGEREF _Toc354416191 \h </w:instrText>
        </w:r>
        <w:r>
          <w:rPr>
            <w:noProof/>
            <w:webHidden/>
          </w:rPr>
        </w:r>
        <w:r>
          <w:rPr>
            <w:noProof/>
            <w:webHidden/>
          </w:rPr>
          <w:fldChar w:fldCharType="separate"/>
        </w:r>
        <w:r>
          <w:rPr>
            <w:noProof/>
            <w:webHidden/>
          </w:rPr>
          <w:t>45</w:t>
        </w:r>
        <w:r>
          <w:rPr>
            <w:noProof/>
            <w:webHidden/>
          </w:rPr>
          <w:fldChar w:fldCharType="end"/>
        </w:r>
      </w:hyperlink>
    </w:p>
    <w:p w:rsidR="00B13E96" w:rsidRPr="005141B2" w:rsidRDefault="00B13E96">
      <w:pPr>
        <w:pStyle w:val="TOC2"/>
        <w:tabs>
          <w:tab w:val="left" w:pos="880"/>
          <w:tab w:val="right" w:leader="dot" w:pos="9350"/>
        </w:tabs>
        <w:rPr>
          <w:rFonts w:eastAsia="Times New Roman"/>
          <w:noProof/>
        </w:rPr>
      </w:pPr>
      <w:hyperlink w:anchor="_Toc354416192" w:history="1">
        <w:r w:rsidRPr="00982A8B">
          <w:rPr>
            <w:rStyle w:val="Hyperlink"/>
            <w:noProof/>
          </w:rPr>
          <w:t>6.4</w:t>
        </w:r>
        <w:r w:rsidRPr="005141B2">
          <w:rPr>
            <w:rFonts w:eastAsia="Times New Roman"/>
            <w:noProof/>
          </w:rPr>
          <w:tab/>
        </w:r>
        <w:r w:rsidRPr="00982A8B">
          <w:rPr>
            <w:rStyle w:val="Hyperlink"/>
            <w:noProof/>
          </w:rPr>
          <w:t>Student Modules</w:t>
        </w:r>
        <w:r>
          <w:rPr>
            <w:noProof/>
            <w:webHidden/>
          </w:rPr>
          <w:tab/>
        </w:r>
        <w:r>
          <w:rPr>
            <w:noProof/>
            <w:webHidden/>
          </w:rPr>
          <w:fldChar w:fldCharType="begin"/>
        </w:r>
        <w:r>
          <w:rPr>
            <w:noProof/>
            <w:webHidden/>
          </w:rPr>
          <w:instrText xml:space="preserve"> PAGEREF _Toc354416192 \h </w:instrText>
        </w:r>
        <w:r>
          <w:rPr>
            <w:noProof/>
            <w:webHidden/>
          </w:rPr>
        </w:r>
        <w:r>
          <w:rPr>
            <w:noProof/>
            <w:webHidden/>
          </w:rPr>
          <w:fldChar w:fldCharType="separate"/>
        </w:r>
        <w:r>
          <w:rPr>
            <w:noProof/>
            <w:webHidden/>
          </w:rPr>
          <w:t>45</w:t>
        </w:r>
        <w:r>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54416123"/>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proofErr w:type="spellStart"/>
            <w:r>
              <w:t>StudentEnrollment</w:t>
            </w:r>
            <w:proofErr w:type="spellEnd"/>
            <w:r>
              <w:t xml:space="preserve"> to </w:t>
            </w:r>
            <w:proofErr w:type="spellStart"/>
            <w:r>
              <w:t>StudentGradeLevel</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column form </w:t>
            </w:r>
            <w:proofErr w:type="spellStart"/>
            <w:r>
              <w:t>StudentGrade</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tudentGrade</w:t>
            </w:r>
            <w:proofErr w:type="spellEnd"/>
            <w:r>
              <w:t xml:space="preserve"> to </w:t>
            </w:r>
            <w:proofErr w:type="spellStart"/>
            <w:r>
              <w:t>StudentScoreCard</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Subjects</w:t>
            </w:r>
            <w:proofErr w:type="spellEnd"/>
            <w:r>
              <w:t xml:space="preserve"> table, this table is no longer </w:t>
            </w:r>
            <w:r>
              <w:lastRenderedPageBreak/>
              <w:t>needed.</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SchedulesTeacherAssignment</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chedulesTeacherAssignment</w:t>
            </w:r>
            <w:proofErr w:type="spellEnd"/>
            <w:r>
              <w:t xml:space="preserve"> to </w:t>
            </w:r>
            <w:proofErr w:type="spellStart"/>
            <w:r>
              <w:t>SubjectSchedule</w:t>
            </w:r>
            <w:proofErr w:type="spellEnd"/>
            <w:r>
              <w:t>.</w:t>
            </w:r>
          </w:p>
          <w:p w:rsidR="000A6073" w:rsidRDefault="000A6073" w:rsidP="000A6073">
            <w:pPr>
              <w:pStyle w:val="ListParagraph"/>
              <w:numPr>
                <w:ilvl w:val="0"/>
                <w:numId w:val="12"/>
              </w:numPr>
              <w:spacing w:before="20" w:after="20"/>
            </w:pPr>
            <w:r>
              <w:t xml:space="preserve">Added new </w:t>
            </w:r>
            <w:proofErr w:type="spellStart"/>
            <w:r>
              <w:t>StudentSubjectSchedule</w:t>
            </w:r>
            <w:proofErr w:type="spellEnd"/>
            <w:r>
              <w:t xml:space="preserve"> table.</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AttendanceTracking</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Titl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Description</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StartDat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EndDate</w:t>
            </w:r>
            <w:proofErr w:type="spellEnd"/>
            <w:r>
              <w:t xml:space="preserve"> column to the </w:t>
            </w:r>
            <w:proofErr w:type="spellStart"/>
            <w:r>
              <w:t>IepGoals</w:t>
            </w:r>
            <w:proofErr w:type="spellEnd"/>
            <w:r>
              <w:t xml:space="preserve">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ins w:id="3" w:author="Veekija" w:date="2013-04-22T17:43:00Z"/>
        </w:trPr>
        <w:tc>
          <w:tcPr>
            <w:tcW w:w="1646" w:type="dxa"/>
          </w:tcPr>
          <w:p w:rsidR="00B8000E" w:rsidRDefault="00B8000E" w:rsidP="00D0186A">
            <w:pPr>
              <w:spacing w:before="20" w:after="20"/>
              <w:rPr>
                <w:ins w:id="4" w:author="Veekija" w:date="2013-04-22T17:43:00Z"/>
              </w:rPr>
            </w:pPr>
            <w:ins w:id="5" w:author="Veekija" w:date="2013-04-22T17:43:00Z">
              <w:r>
                <w:t>1.6</w:t>
              </w:r>
            </w:ins>
          </w:p>
        </w:tc>
        <w:tc>
          <w:tcPr>
            <w:tcW w:w="6289" w:type="dxa"/>
          </w:tcPr>
          <w:p w:rsidR="00B8000E" w:rsidRDefault="00B8000E" w:rsidP="00AB3908">
            <w:pPr>
              <w:spacing w:before="20" w:after="20"/>
              <w:rPr>
                <w:ins w:id="6" w:author="Veekija" w:date="2013-04-22T17:43:00Z"/>
              </w:rPr>
            </w:pPr>
            <w:ins w:id="7" w:author="Veekija" w:date="2013-04-22T17:43:00Z">
              <w:r>
                <w:t>System Documentation updated</w:t>
              </w:r>
            </w:ins>
          </w:p>
        </w:tc>
        <w:tc>
          <w:tcPr>
            <w:tcW w:w="1775" w:type="dxa"/>
          </w:tcPr>
          <w:p w:rsidR="00B8000E" w:rsidRDefault="00B8000E" w:rsidP="00D4363E">
            <w:pPr>
              <w:spacing w:before="20" w:after="20"/>
              <w:rPr>
                <w:ins w:id="8" w:author="Veekija" w:date="2013-04-22T17:43:00Z"/>
              </w:rPr>
            </w:pPr>
            <w:ins w:id="9" w:author="Veekija" w:date="2013-04-22T17:43:00Z">
              <w:r>
                <w:t>04/22/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0" w:name="_Toc354416124"/>
      <w:r>
        <w:t>Purpose</w:t>
      </w:r>
      <w:bookmarkEnd w:id="10"/>
    </w:p>
    <w:p w:rsidR="0064245C" w:rsidRDefault="0064245C" w:rsidP="006A6D24">
      <w:pPr>
        <w:pStyle w:val="Heading2"/>
      </w:pPr>
      <w:bookmarkStart w:id="11" w:name="_Toc354416125"/>
      <w:r>
        <w:t>Introduction</w:t>
      </w:r>
      <w:bookmarkEnd w:id="11"/>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w:t>
      </w:r>
      <w:proofErr w:type="spellStart"/>
      <w:r w:rsidRPr="002B2799">
        <w:rPr>
          <w:color w:val="000000"/>
        </w:rPr>
        <w:t>iPad</w:t>
      </w:r>
      <w:proofErr w:type="spellEnd"/>
      <w:r w:rsidRPr="002B2799">
        <w:rPr>
          <w:color w:val="000000"/>
        </w:rPr>
        <w:t xml:space="preserve">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12" w:name="_Toc354416126"/>
      <w:r>
        <w:t>Overview</w:t>
      </w:r>
      <w:bookmarkEnd w:id="12"/>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62452E"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62452E" w:rsidRPr="005558ED" w:rsidRDefault="0062452E"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62452E" w:rsidRPr="005558ED" w:rsidRDefault="0062452E"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62452E" w:rsidRPr="005558ED" w:rsidRDefault="0062452E"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62452E" w:rsidRDefault="0062452E" w:rsidP="00D076B7">
                    <w:pPr>
                      <w:jc w:val="center"/>
                      <w:rPr>
                        <w:b/>
                        <w:sz w:val="16"/>
                        <w:szCs w:val="16"/>
                      </w:rPr>
                    </w:pPr>
                    <w:r>
                      <w:rPr>
                        <w:b/>
                        <w:sz w:val="16"/>
                        <w:szCs w:val="16"/>
                      </w:rPr>
                      <w:t>Create class and schedules</w:t>
                    </w:r>
                  </w:p>
                  <w:p w:rsidR="0062452E" w:rsidRPr="005558ED" w:rsidRDefault="0062452E"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62452E" w:rsidRPr="005558ED" w:rsidRDefault="0062452E"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62452E" w:rsidRPr="005558ED" w:rsidRDefault="0062452E"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62452E" w:rsidRPr="005558ED" w:rsidRDefault="0062452E"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62452E" w:rsidRPr="005558ED" w:rsidRDefault="0062452E"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62452E" w:rsidRPr="005558ED" w:rsidRDefault="0062452E"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62452E" w:rsidRPr="005558ED" w:rsidRDefault="0062452E"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62452E" w:rsidRPr="005558ED" w:rsidRDefault="0062452E"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62452E" w:rsidRDefault="0062452E"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62452E" w:rsidRDefault="0062452E"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62452E" w:rsidRDefault="0062452E"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62452E" w:rsidRDefault="0062452E"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style="mso-next-textbox:#Text Box 51">
                <w:txbxContent>
                  <w:p w:rsidR="0062452E" w:rsidRDefault="0062452E"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62452E" w:rsidRPr="005558ED" w:rsidRDefault="0062452E"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62452E" w:rsidRPr="00FD1868" w:rsidRDefault="0062452E"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62452E" w:rsidRPr="005558ED" w:rsidRDefault="0062452E"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62452E" w:rsidRPr="005558ED" w:rsidRDefault="0062452E"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62452E" w:rsidRPr="005558ED" w:rsidRDefault="0062452E"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62452E" w:rsidRPr="005558ED" w:rsidRDefault="0062452E"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62452E" w:rsidRPr="005558ED" w:rsidRDefault="0062452E"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62452E" w:rsidRDefault="0062452E"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13" w:name="_Toc354416127"/>
      <w:r>
        <w:lastRenderedPageBreak/>
        <w:t>Glossary</w:t>
      </w:r>
      <w:bookmarkEnd w:id="13"/>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14" w:name="_Toc354416128"/>
      <w:r>
        <w:t>Requirements Specification</w:t>
      </w:r>
      <w:bookmarkEnd w:id="14"/>
    </w:p>
    <w:p w:rsidR="0064245C" w:rsidRDefault="0064245C" w:rsidP="00A40B48">
      <w:pPr>
        <w:pStyle w:val="Heading2"/>
      </w:pPr>
      <w:bookmarkStart w:id="15" w:name="_Toc354416129"/>
      <w:r>
        <w:t>Functional Requirements</w:t>
      </w:r>
      <w:bookmarkEnd w:id="15"/>
    </w:p>
    <w:p w:rsidR="0064245C" w:rsidRDefault="0064245C" w:rsidP="002F46C1">
      <w:pPr>
        <w:pStyle w:val="Heading3"/>
      </w:pPr>
      <w:bookmarkStart w:id="16" w:name="_Toc354416130"/>
      <w:r>
        <w:t>Access SIS home page</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 xml:space="preserve">Users are going to access the SIS from a hosted web </w:t>
            </w:r>
            <w:proofErr w:type="spellStart"/>
            <w:r w:rsidRPr="00DA236D">
              <w:rPr>
                <w:rFonts w:cs="Calibri"/>
              </w:rPr>
              <w:t>url</w:t>
            </w:r>
            <w:proofErr w:type="spellEnd"/>
            <w:r w:rsidRPr="00DA236D">
              <w:rPr>
                <w:rFonts w:cs="Calibri"/>
              </w:rPr>
              <w:t>.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 xml:space="preserve">When users enter SIS </w:t>
            </w:r>
            <w:proofErr w:type="spellStart"/>
            <w:r w:rsidRPr="00DA236D">
              <w:rPr>
                <w:rFonts w:cs="Calibri"/>
              </w:rPr>
              <w:t>url</w:t>
            </w:r>
            <w:proofErr w:type="spellEnd"/>
            <w:r w:rsidRPr="00DA236D">
              <w:rPr>
                <w:rFonts w:cs="Calibri"/>
              </w:rPr>
              <w:t xml:space="preserve">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7" w:name="_Toc354416131"/>
      <w:r>
        <w:t>Login</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8" w:name="_Toc354416132"/>
      <w:r>
        <w:t>Logout</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9" w:name="_Toc354416133"/>
      <w:r>
        <w:t>Update Profile</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0" w:name="_Toc354416134"/>
      <w:r>
        <w:t>View attendance</w:t>
      </w:r>
      <w:bookmarkEnd w:id="2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1" w:name="_Toc354416135"/>
      <w:r>
        <w:t>Update attendance</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22" w:name="_Toc354416136"/>
      <w:r>
        <w:t>View progress</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23" w:name="_Toc354416137"/>
      <w:r>
        <w:t>Update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4" w:name="_Toc354416138"/>
      <w:r>
        <w:t>View grade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5" w:name="_Toc354416139"/>
      <w:r>
        <w:t>Update grade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6" w:name="_Toc354416140"/>
      <w:r>
        <w:lastRenderedPageBreak/>
        <w:t>View message center</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7" w:name="_Toc354416141"/>
      <w:r>
        <w:t>Communicate with the other users through the message center</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8" w:name="_Toc354416142"/>
      <w:r>
        <w:lastRenderedPageBreak/>
        <w:t>Set objectives to IEP student</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9" w:name="_Toc354416143"/>
      <w:r>
        <w:t>View IEP student progres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0" w:name="_Toc354416144"/>
      <w:r>
        <w:t>Update IEP student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1" w:name="_Toc354416145"/>
      <w:r>
        <w:t>Student/Parent: View attendance</w:t>
      </w:r>
      <w:bookmarkEnd w:id="3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32" w:name="_Toc354416146"/>
      <w:r>
        <w:t>Student/Parent: View progres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33" w:name="_Toc354416147"/>
      <w:r>
        <w:t>Student/Parent: View grade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34" w:name="_Toc354416148"/>
      <w:r>
        <w:t>Prospective student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35" w:name="_Toc354416149"/>
      <w:r>
        <w:t>Update prospective students page</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6" w:name="_Toc354416150"/>
      <w:r>
        <w:t>Submit online application</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7" w:name="_Toc354416151"/>
      <w:r>
        <w:t>Track application statu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8" w:name="_Toc354416152"/>
      <w:r>
        <w:t>View all new application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9" w:name="_Toc354416153"/>
      <w:r>
        <w:t>Update application</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0" w:name="_Toc354416154"/>
      <w:r>
        <w:t>Update admission statu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1" w:name="_Toc354416155"/>
      <w:r>
        <w:t>Create class and schedul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42" w:name="_Toc354416156"/>
      <w:r>
        <w:t>View teacher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43" w:name="_Toc354416157"/>
      <w:r>
        <w:t>Add teacher</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44" w:name="_Toc354416158"/>
      <w:r>
        <w:t>Update teach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45" w:name="_Toc354416159"/>
      <w:r>
        <w:t>Enroll new student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6" w:name="_Toc354416160"/>
      <w:r>
        <w:t>View student records</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7" w:name="_Toc354416161"/>
      <w:r>
        <w:t>Updated student records</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8" w:name="_Toc354416162"/>
      <w:r>
        <w:t>Handle state reports</w:t>
      </w:r>
      <w:bookmarkEnd w:id="4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8159946"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9" w:name="_Toc354416163"/>
      <w:r>
        <w:t>View ad-hoc reports</w:t>
      </w:r>
      <w:bookmarkEnd w:id="4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0" w:name="_Toc354416164"/>
      <w:r>
        <w:lastRenderedPageBreak/>
        <w:t>Mobile Login</w:t>
      </w:r>
      <w:bookmarkEnd w:id="5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1" w:name="_Toc354416165"/>
      <w:r>
        <w:t xml:space="preserve">Mobile </w:t>
      </w:r>
      <w:r w:rsidR="00971C47">
        <w:t>Logout</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52" w:name="_Toc354416166"/>
      <w:r>
        <w:lastRenderedPageBreak/>
        <w:t>Mobile menu options screen</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53" w:name="_Toc354416167"/>
      <w:r>
        <w:t>Mobile view message center</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54" w:name="_Toc354416168"/>
      <w:r>
        <w:lastRenderedPageBreak/>
        <w:t>Mobile view schedules</w:t>
      </w:r>
      <w:bookmarkEnd w:id="5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55" w:name="_Toc354416169"/>
      <w:r>
        <w:t>Mobile view score card</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56" w:name="_Toc347253547"/>
      <w:bookmarkStart w:id="57" w:name="_Toc354416170"/>
      <w:r>
        <w:lastRenderedPageBreak/>
        <w:t>System Architecture Design</w:t>
      </w:r>
      <w:bookmarkEnd w:id="56"/>
      <w:bookmarkEnd w:id="57"/>
    </w:p>
    <w:p w:rsidR="00A51524" w:rsidRDefault="00A51524" w:rsidP="00A51524">
      <w:pPr>
        <w:pStyle w:val="Heading2"/>
        <w:spacing w:line="360" w:lineRule="auto"/>
      </w:pPr>
      <w:bookmarkStart w:id="58" w:name="_Toc347253548"/>
      <w:bookmarkStart w:id="59" w:name="_Toc354416171"/>
      <w:r>
        <w:t>Overview</w:t>
      </w:r>
      <w:bookmarkEnd w:id="58"/>
      <w:bookmarkEnd w:id="59"/>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8159947"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8159948"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proofErr w:type="spellStart"/>
      <w:proofErr w:type="gramStart"/>
      <w:r>
        <w:t>j</w:t>
      </w:r>
      <w:r w:rsidR="00A51524" w:rsidRPr="00B52C8F">
        <w:t>Query</w:t>
      </w:r>
      <w:proofErr w:type="spellEnd"/>
      <w:proofErr w:type="gramEnd"/>
      <w:r w:rsidR="00A51524" w:rsidRPr="00B52C8F">
        <w:t xml:space="preserve">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proofErr w:type="gramStart"/>
      <w:r w:rsidRPr="00B52C8F">
        <w:t>iBBDemo2</w:t>
      </w:r>
      <w:proofErr w:type="gramEnd"/>
      <w:r w:rsidRPr="00B52C8F">
        <w:t xml:space="preserve">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 xml:space="preserve">In addition to that the </w:t>
      </w:r>
      <w:proofErr w:type="gramStart"/>
      <w:r w:rsidRPr="004F52B4">
        <w:t>meta</w:t>
      </w:r>
      <w:proofErr w:type="gramEnd"/>
      <w:r w:rsidRPr="004F52B4">
        <w:t xml:space="preserve">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0" w:name="_Toc347253549"/>
      <w:bookmarkStart w:id="61" w:name="_Toc354416172"/>
      <w:r w:rsidRPr="00200049">
        <w:t>System Architecture Design – Non-functional characteristics</w:t>
      </w:r>
      <w:bookmarkEnd w:id="60"/>
      <w:bookmarkEnd w:id="61"/>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62" w:name="_Toc354416173"/>
      <w:r>
        <w:t>Database Schema Design</w:t>
      </w:r>
      <w:bookmarkEnd w:id="62"/>
    </w:p>
    <w:p w:rsidR="00125D51" w:rsidRDefault="00125D51" w:rsidP="00125D51">
      <w:pPr>
        <w:pStyle w:val="Heading2"/>
        <w:spacing w:line="360" w:lineRule="auto"/>
      </w:pPr>
      <w:bookmarkStart w:id="63" w:name="_Toc354416174"/>
      <w:r>
        <w:t>Entity Relationship Diagrams</w:t>
      </w:r>
      <w:bookmarkEnd w:id="63"/>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62452E">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bookmarkStart w:id="64" w:name="_Toc354416175"/>
      <w:r w:rsidR="00D11EB6">
        <w:lastRenderedPageBreak/>
        <w:t>Database Table Descriptions</w:t>
      </w:r>
      <w:bookmarkEnd w:id="64"/>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Comment</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ttendanceTracking</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proofErr w:type="spellStart"/>
            <w:r w:rsidRPr="007A7CD4">
              <w:rPr>
                <w:rFonts w:eastAsia="Times New Roman" w:cs="Calibri"/>
                <w:color w:val="000000"/>
              </w:rPr>
              <w:t>StudentSubjectSchedule</w:t>
            </w:r>
            <w:proofErr w:type="spellEnd"/>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Goal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Resource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Education</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WorkHistory</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proofErr w:type="spellStart"/>
            <w:r w:rsidRPr="006A70B5">
              <w:rPr>
                <w:rFonts w:eastAsia="Times New Roman" w:cs="Calibri"/>
                <w:color w:val="000000"/>
              </w:rPr>
              <w:t>SubjectSchedule</w:t>
            </w:r>
            <w:proofErr w:type="spellEnd"/>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proofErr w:type="gramStart"/>
            <w:r w:rsidR="00C27991">
              <w:rPr>
                <w:rFonts w:eastAsia="Times New Roman" w:cs="Calibri"/>
                <w:color w:val="000000"/>
              </w:rPr>
              <w:t>.</w:t>
            </w:r>
            <w:r w:rsidRPr="008533A2">
              <w:rPr>
                <w:rFonts w:eastAsia="Times New Roman" w:cs="Calibri"/>
                <w:color w:val="000000"/>
              </w:rPr>
              <w:t>.</w:t>
            </w:r>
            <w:proofErr w:type="gramEnd"/>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SchoolYearSchedule</w:t>
            </w:r>
            <w:proofErr w:type="spellEnd"/>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proofErr w:type="spellStart"/>
            <w:r w:rsidRPr="00D4437A">
              <w:rPr>
                <w:rFonts w:eastAsia="Times New Roman" w:cs="Calibri"/>
                <w:color w:val="000000"/>
              </w:rPr>
              <w:t>Studen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proofErr w:type="spellStart"/>
            <w:r w:rsidRPr="00E847CC">
              <w:rPr>
                <w:rFonts w:eastAsia="Times New Roman" w:cs="Calibri"/>
                <w:color w:val="000000"/>
              </w:rPr>
              <w:t>StudentScoreCard</w:t>
            </w:r>
            <w:proofErr w:type="spellEnd"/>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UserProfile</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CD0CF6" w:rsidRDefault="00CD0CF6" w:rsidP="0054524C">
      <w:pPr>
        <w:pStyle w:val="Heading1"/>
        <w:spacing w:line="360" w:lineRule="auto"/>
        <w:rPr>
          <w:ins w:id="65" w:author="Veekija" w:date="2013-04-22T17:52:00Z"/>
        </w:rPr>
      </w:pPr>
      <w:bookmarkStart w:id="66" w:name="_Toc354416176"/>
      <w:ins w:id="67" w:author="Veekija" w:date="2013-04-22T17:41:00Z">
        <w:r>
          <w:lastRenderedPageBreak/>
          <w:t>System Documentation</w:t>
        </w:r>
      </w:ins>
      <w:bookmarkEnd w:id="66"/>
    </w:p>
    <w:p w:rsidR="00DB0866" w:rsidRPr="00DB0866" w:rsidRDefault="00DB0866" w:rsidP="0028705A">
      <w:pPr>
        <w:spacing w:after="0" w:line="360" w:lineRule="auto"/>
        <w:ind w:firstLine="432"/>
        <w:rPr>
          <w:ins w:id="68" w:author="Veekija" w:date="2013-04-22T17:40:00Z"/>
        </w:rPr>
      </w:pPr>
      <w:ins w:id="69" w:author="Veekija" w:date="2013-04-22T17:52:00Z">
        <w:r>
          <w:t>Once Student Information System (SIS) application and Student database is configured successfully SIS application can be accessed through any standard web browsers using the following URL</w:t>
        </w:r>
      </w:ins>
      <w:ins w:id="70" w:author="Veekija" w:date="2013-04-22T17:56:00Z">
        <w:r>
          <w:t xml:space="preserve"> if SIS is deployed in desktop</w:t>
        </w:r>
      </w:ins>
      <w:ins w:id="71" w:author="Veekija" w:date="2013-04-22T17:57:00Z">
        <w:r>
          <w:t>’s application server instance</w:t>
        </w:r>
      </w:ins>
      <w:ins w:id="72" w:author="Veekija" w:date="2013-04-22T17:52:00Z">
        <w:r>
          <w:t xml:space="preserve">. </w:t>
        </w:r>
      </w:ins>
      <w:ins w:id="73" w:author="Veekija" w:date="2013-04-22T17:56:00Z">
        <w:r>
          <w:fldChar w:fldCharType="begin"/>
        </w:r>
        <w:r>
          <w:instrText xml:space="preserve"> HYPERLINK "http://localhost:8080/SIS/faces/index.xhtml" </w:instrText>
        </w:r>
        <w:r>
          <w:fldChar w:fldCharType="separate"/>
        </w:r>
        <w:r>
          <w:rPr>
            <w:rStyle w:val="Hyperlink"/>
          </w:rPr>
          <w:t>http://localhost:8080/SIS/faces/index.xhtml</w:t>
        </w:r>
        <w:r>
          <w:fldChar w:fldCharType="end"/>
        </w:r>
      </w:ins>
      <w:ins w:id="74" w:author="Veekija" w:date="2013-04-22T17:57:00Z">
        <w:r>
          <w:t>. This URL displays the home page of SIS application. By default, application</w:t>
        </w:r>
      </w:ins>
      <w:ins w:id="75" w:author="Veekija" w:date="2013-04-22T17:58:00Z">
        <w:r>
          <w:t xml:space="preserve">’s database script creates an administrator user with user name as </w:t>
        </w:r>
      </w:ins>
      <w:ins w:id="76" w:author="Veekija" w:date="2013-04-22T17:59:00Z">
        <w:r>
          <w:t>“</w:t>
        </w:r>
      </w:ins>
      <w:ins w:id="77" w:author="Veekija" w:date="2013-04-22T17:58:00Z">
        <w:r>
          <w:t>admin</w:t>
        </w:r>
      </w:ins>
      <w:ins w:id="78" w:author="Veekija" w:date="2013-04-22T17:59:00Z">
        <w:r>
          <w:t>”</w:t>
        </w:r>
      </w:ins>
      <w:ins w:id="79" w:author="Veekija" w:date="2013-04-22T17:58:00Z">
        <w:r>
          <w:t xml:space="preserve"> and password as </w:t>
        </w:r>
      </w:ins>
      <w:ins w:id="80" w:author="Veekija" w:date="2013-04-22T17:59:00Z">
        <w:r>
          <w:t>“</w:t>
        </w:r>
      </w:ins>
      <w:ins w:id="81" w:author="Veekija" w:date="2013-04-22T17:58:00Z">
        <w:r>
          <w:t>admin</w:t>
        </w:r>
      </w:ins>
      <w:ins w:id="82" w:author="Veekija" w:date="2013-04-22T17:59:00Z">
        <w:r>
          <w:t xml:space="preserve">”. With this admin user id and password, administrator can be able to login to SIS application. </w:t>
        </w:r>
      </w:ins>
      <w:ins w:id="83" w:author="Veekija" w:date="2013-04-22T18:00:00Z">
        <w:r w:rsidR="00094148">
          <w:t xml:space="preserve">SIS application contains the following sub functionalities based on the role of the user. </w:t>
        </w:r>
      </w:ins>
    </w:p>
    <w:p w:rsidR="00CD0CF6" w:rsidRDefault="00CD0CF6" w:rsidP="00A724C6">
      <w:pPr>
        <w:pStyle w:val="Heading2"/>
        <w:spacing w:line="360" w:lineRule="auto"/>
        <w:rPr>
          <w:ins w:id="84" w:author="Veekija" w:date="2013-04-22T18:01:00Z"/>
        </w:rPr>
      </w:pPr>
      <w:bookmarkStart w:id="85" w:name="_Toc354416177"/>
      <w:ins w:id="86" w:author="Veekija" w:date="2013-04-22T17:42:00Z">
        <w:r>
          <w:t xml:space="preserve">Common </w:t>
        </w:r>
      </w:ins>
      <w:bookmarkEnd w:id="85"/>
      <w:ins w:id="87" w:author="Veekija" w:date="2013-04-22T18:17:00Z">
        <w:r w:rsidR="005E08AC">
          <w:t>Pages</w:t>
        </w:r>
      </w:ins>
    </w:p>
    <w:p w:rsidR="00094148" w:rsidRDefault="00094148" w:rsidP="0028705A">
      <w:pPr>
        <w:spacing w:after="0" w:line="360" w:lineRule="auto"/>
        <w:ind w:firstLine="432"/>
        <w:rPr>
          <w:ins w:id="88" w:author="Veekija" w:date="2013-04-22T18:02:00Z"/>
        </w:rPr>
      </w:pPr>
      <w:ins w:id="89" w:author="Veekija" w:date="2013-04-22T18:01:00Z">
        <w:r>
          <w:t xml:space="preserve">Common </w:t>
        </w:r>
      </w:ins>
      <w:ins w:id="90" w:author="Veekija" w:date="2013-04-22T18:03:00Z">
        <w:r>
          <w:t>functionalities</w:t>
        </w:r>
      </w:ins>
      <w:ins w:id="91" w:author="Veekija" w:date="2013-04-22T18:01:00Z">
        <w:r>
          <w:t xml:space="preserve"> of SIS application </w:t>
        </w:r>
      </w:ins>
      <w:ins w:id="92" w:author="Veekija" w:date="2013-04-22T18:04:00Z">
        <w:r>
          <w:t>are</w:t>
        </w:r>
      </w:ins>
      <w:ins w:id="93" w:author="Veekija" w:date="2013-04-22T18:01:00Z">
        <w:r>
          <w:t xml:space="preserve"> accessed by all authorized users of SIS </w:t>
        </w:r>
      </w:ins>
      <w:ins w:id="94" w:author="Veekija" w:date="2013-04-22T18:02:00Z">
        <w:r>
          <w:t>application.</w:t>
        </w:r>
      </w:ins>
      <w:ins w:id="95" w:author="Veekija" w:date="2013-04-22T18:15:00Z">
        <w:r w:rsidR="0054524C">
          <w:t xml:space="preserve"> </w:t>
        </w:r>
      </w:ins>
      <w:ins w:id="96" w:author="Veekija" w:date="2013-04-22T18:04:00Z">
        <w:r>
          <w:t xml:space="preserve">They can be able to access these functions through the links provided in the top right side of each screens. </w:t>
        </w:r>
      </w:ins>
      <w:ins w:id="97" w:author="Veekija" w:date="2013-04-22T18:02:00Z">
        <w:r>
          <w:t>Common modules include the following functions:</w:t>
        </w:r>
      </w:ins>
    </w:p>
    <w:p w:rsidR="00094148" w:rsidRPr="00A724C6" w:rsidRDefault="00094148" w:rsidP="00A724C6">
      <w:pPr>
        <w:numPr>
          <w:ilvl w:val="0"/>
          <w:numId w:val="13"/>
        </w:numPr>
        <w:spacing w:after="0" w:line="360" w:lineRule="auto"/>
        <w:rPr>
          <w:ins w:id="98" w:author="Veekija" w:date="2013-04-22T18:06:00Z"/>
          <w:b/>
        </w:rPr>
      </w:pPr>
      <w:ins w:id="99" w:author="Veekija" w:date="2013-04-22T18:03:00Z">
        <w:r w:rsidRPr="00A724C6">
          <w:rPr>
            <w:b/>
          </w:rPr>
          <w:t>Login</w:t>
        </w:r>
      </w:ins>
      <w:ins w:id="100" w:author="Veekija" w:date="2013-04-22T18:06:00Z">
        <w:r w:rsidRPr="00A724C6">
          <w:rPr>
            <w:b/>
          </w:rPr>
          <w:t xml:space="preserve">: </w:t>
        </w:r>
      </w:ins>
    </w:p>
    <w:p w:rsidR="00094148" w:rsidRDefault="00094148" w:rsidP="00A724C6">
      <w:pPr>
        <w:numPr>
          <w:ilvl w:val="1"/>
          <w:numId w:val="13"/>
        </w:numPr>
        <w:spacing w:after="0" w:line="360" w:lineRule="auto"/>
        <w:rPr>
          <w:ins w:id="101" w:author="Veekija" w:date="2013-04-22T18:09:00Z"/>
        </w:rPr>
      </w:pPr>
      <w:ins w:id="102" w:author="Veekija" w:date="2013-04-22T18:09:00Z">
        <w:r>
          <w:t xml:space="preserve">This screen provides </w:t>
        </w:r>
      </w:ins>
      <w:ins w:id="103" w:author="Veekija" w:date="2013-04-22T18:11:00Z">
        <w:r w:rsidR="00E87BF7">
          <w:t>ability</w:t>
        </w:r>
      </w:ins>
      <w:ins w:id="104" w:author="Veekija" w:date="2013-04-22T18:09:00Z">
        <w:r>
          <w:t xml:space="preserve"> for Teachers/Students to login to</w:t>
        </w:r>
      </w:ins>
      <w:ins w:id="105" w:author="Veekija" w:date="2013-04-22T18:10:00Z">
        <w:r>
          <w:t xml:space="preserve"> SIS application based on the valid user login name and password provided by Administrator.</w:t>
        </w:r>
      </w:ins>
      <w:ins w:id="106" w:author="Veekija" w:date="2013-04-22T18:09:00Z">
        <w:r>
          <w:t xml:space="preserve"> </w:t>
        </w:r>
      </w:ins>
    </w:p>
    <w:p w:rsidR="00094148" w:rsidRDefault="00094148" w:rsidP="00A724C6">
      <w:pPr>
        <w:numPr>
          <w:ilvl w:val="1"/>
          <w:numId w:val="13"/>
        </w:numPr>
        <w:spacing w:after="0" w:line="360" w:lineRule="auto"/>
        <w:rPr>
          <w:ins w:id="107" w:author="Veekija" w:date="2013-04-22T18:06:00Z"/>
        </w:rPr>
      </w:pPr>
      <w:ins w:id="108" w:author="Veekija" w:date="2013-04-22T18:05:00Z">
        <w:r>
          <w:t>System automatically create</w:t>
        </w:r>
      </w:ins>
      <w:ins w:id="109" w:author="Veekija" w:date="2013-04-22T18:06:00Z">
        <w:r>
          <w:t>s</w:t>
        </w:r>
      </w:ins>
      <w:ins w:id="110" w:author="Veekija" w:date="2013-04-22T18:05:00Z">
        <w:r>
          <w:t xml:space="preserve"> unique use</w:t>
        </w:r>
      </w:ins>
      <w:ins w:id="111" w:author="Veekija" w:date="2013-04-22T18:06:00Z">
        <w:r>
          <w:t xml:space="preserve">r login name and password for each teacher </w:t>
        </w:r>
      </w:ins>
      <w:ins w:id="112" w:author="Veekija" w:date="2013-04-22T18:10:00Z">
        <w:r w:rsidR="00E87BF7">
          <w:t xml:space="preserve">whenever a new teacher is added. </w:t>
        </w:r>
      </w:ins>
      <w:ins w:id="113" w:author="Veekija" w:date="2013-04-22T18:11:00Z">
        <w:r w:rsidR="00E87BF7">
          <w:t xml:space="preserve">For students, it will be created once their </w:t>
        </w:r>
      </w:ins>
      <w:ins w:id="114" w:author="Veekija" w:date="2013-04-22T18:07:00Z">
        <w:r w:rsidR="00E87BF7">
          <w:t>admission</w:t>
        </w:r>
      </w:ins>
      <w:ins w:id="115" w:author="Veekija" w:date="2013-04-22T18:06:00Z">
        <w:r>
          <w:t xml:space="preserve"> is granted.</w:t>
        </w:r>
      </w:ins>
    </w:p>
    <w:p w:rsidR="00094148" w:rsidRDefault="00094148" w:rsidP="00A724C6">
      <w:pPr>
        <w:numPr>
          <w:ilvl w:val="1"/>
          <w:numId w:val="13"/>
        </w:numPr>
        <w:spacing w:after="0" w:line="360" w:lineRule="auto"/>
        <w:rPr>
          <w:ins w:id="116" w:author="Veekija" w:date="2013-04-22T18:06:00Z"/>
        </w:rPr>
      </w:pPr>
      <w:ins w:id="117" w:author="Veekija" w:date="2013-04-22T18:06:00Z">
        <w:r>
          <w:t>Administrator communicates user login name and password to the respective teachers and students.</w:t>
        </w:r>
      </w:ins>
    </w:p>
    <w:p w:rsidR="00094148" w:rsidRPr="00A724C6" w:rsidRDefault="00094148" w:rsidP="0074726C">
      <w:pPr>
        <w:numPr>
          <w:ilvl w:val="0"/>
          <w:numId w:val="13"/>
        </w:numPr>
        <w:spacing w:after="0" w:line="360" w:lineRule="auto"/>
        <w:rPr>
          <w:ins w:id="118" w:author="Veekija" w:date="2013-04-22T18:08:00Z"/>
          <w:b/>
        </w:rPr>
      </w:pPr>
      <w:ins w:id="119" w:author="Veekija" w:date="2013-04-22T18:03:00Z">
        <w:r w:rsidRPr="00A724C6">
          <w:rPr>
            <w:b/>
          </w:rPr>
          <w:t>Change Profile</w:t>
        </w:r>
      </w:ins>
      <w:ins w:id="120" w:author="Veekija" w:date="2013-04-22T18:14:00Z">
        <w:r w:rsidR="00A724C6" w:rsidRPr="00A724C6">
          <w:rPr>
            <w:b/>
          </w:rPr>
          <w:t>:</w:t>
        </w:r>
      </w:ins>
    </w:p>
    <w:p w:rsidR="00094148" w:rsidRDefault="00094148" w:rsidP="0074726C">
      <w:pPr>
        <w:numPr>
          <w:ilvl w:val="1"/>
          <w:numId w:val="13"/>
        </w:numPr>
        <w:spacing w:after="0" w:line="360" w:lineRule="auto"/>
        <w:rPr>
          <w:ins w:id="121" w:author="Veekija" w:date="2013-04-22T18:03:00Z"/>
        </w:rPr>
      </w:pPr>
      <w:ins w:id="122" w:author="Veekija" w:date="2013-04-22T18:08:00Z">
        <w:r>
          <w:t>Using this screen teachers and students can be able to update their user profiles including Contact Address, Email</w:t>
        </w:r>
        <w:proofErr w:type="gramStart"/>
        <w:r>
          <w:t>,</w:t>
        </w:r>
      </w:ins>
      <w:ins w:id="123" w:author="Veekija" w:date="2013-04-22T18:19:00Z">
        <w:r w:rsidR="00DC0BBA">
          <w:t xml:space="preserve"> </w:t>
        </w:r>
      </w:ins>
      <w:bookmarkStart w:id="124" w:name="_GoBack"/>
      <w:bookmarkEnd w:id="124"/>
      <w:ins w:id="125" w:author="Veekija" w:date="2013-04-22T18:08:00Z">
        <w:r>
          <w:t xml:space="preserve"> Phone</w:t>
        </w:r>
        <w:proofErr w:type="gramEnd"/>
        <w:r>
          <w:t xml:space="preserve"> etc</w:t>
        </w:r>
      </w:ins>
      <w:ins w:id="126" w:author="Veekija" w:date="2013-04-22T18:09:00Z">
        <w:r>
          <w:t>…</w:t>
        </w:r>
      </w:ins>
    </w:p>
    <w:p w:rsidR="00094148" w:rsidRPr="00A724C6" w:rsidRDefault="00094148" w:rsidP="0074726C">
      <w:pPr>
        <w:numPr>
          <w:ilvl w:val="0"/>
          <w:numId w:val="13"/>
        </w:numPr>
        <w:spacing w:after="0" w:line="360" w:lineRule="auto"/>
        <w:rPr>
          <w:ins w:id="127" w:author="Veekija" w:date="2013-04-22T18:09:00Z"/>
          <w:b/>
        </w:rPr>
      </w:pPr>
      <w:ins w:id="128" w:author="Veekija" w:date="2013-04-22T18:03:00Z">
        <w:r w:rsidRPr="00A724C6">
          <w:rPr>
            <w:b/>
          </w:rPr>
          <w:t>Change Password</w:t>
        </w:r>
      </w:ins>
      <w:ins w:id="129" w:author="Veekija" w:date="2013-04-22T18:14:00Z">
        <w:r w:rsidR="00A724C6" w:rsidRPr="00A724C6">
          <w:rPr>
            <w:b/>
          </w:rPr>
          <w:t>:</w:t>
        </w:r>
      </w:ins>
    </w:p>
    <w:p w:rsidR="00094148" w:rsidRDefault="00E87BF7" w:rsidP="0074726C">
      <w:pPr>
        <w:numPr>
          <w:ilvl w:val="1"/>
          <w:numId w:val="13"/>
        </w:numPr>
        <w:spacing w:after="0" w:line="360" w:lineRule="auto"/>
        <w:rPr>
          <w:ins w:id="130" w:author="Veekija" w:date="2013-04-22T18:03:00Z"/>
        </w:rPr>
      </w:pPr>
      <w:ins w:id="131" w:author="Veekija" w:date="2013-04-22T18:11:00Z">
        <w:r>
          <w:t xml:space="preserve">Using this screen </w:t>
        </w:r>
      </w:ins>
      <w:ins w:id="132" w:author="Veekija" w:date="2013-04-22T18:12:00Z">
        <w:r>
          <w:t>teachers and students can be able to update their</w:t>
        </w:r>
        <w:r>
          <w:t xml:space="preserve"> passwords.</w:t>
        </w:r>
      </w:ins>
    </w:p>
    <w:p w:rsidR="00094148" w:rsidRPr="00A724C6" w:rsidRDefault="00094148" w:rsidP="0074726C">
      <w:pPr>
        <w:numPr>
          <w:ilvl w:val="0"/>
          <w:numId w:val="13"/>
        </w:numPr>
        <w:spacing w:after="0" w:line="360" w:lineRule="auto"/>
        <w:rPr>
          <w:ins w:id="133" w:author="Veekija" w:date="2013-04-22T18:12:00Z"/>
          <w:b/>
        </w:rPr>
      </w:pPr>
      <w:ins w:id="134" w:author="Veekija" w:date="2013-04-22T18:03:00Z">
        <w:r w:rsidRPr="00A724C6">
          <w:rPr>
            <w:b/>
          </w:rPr>
          <w:t>Logout</w:t>
        </w:r>
      </w:ins>
      <w:ins w:id="135" w:author="Veekija" w:date="2013-04-22T18:14:00Z">
        <w:r w:rsidR="00A724C6" w:rsidRPr="00A724C6">
          <w:rPr>
            <w:b/>
          </w:rPr>
          <w:t>:</w:t>
        </w:r>
      </w:ins>
    </w:p>
    <w:p w:rsidR="00E87BF7" w:rsidRPr="00094148" w:rsidRDefault="00E87BF7" w:rsidP="0074726C">
      <w:pPr>
        <w:numPr>
          <w:ilvl w:val="1"/>
          <w:numId w:val="13"/>
        </w:numPr>
        <w:spacing w:after="0" w:line="360" w:lineRule="auto"/>
        <w:rPr>
          <w:ins w:id="136" w:author="Veekija" w:date="2013-04-22T17:42:00Z"/>
        </w:rPr>
      </w:pPr>
      <w:ins w:id="137" w:author="Veekija" w:date="2013-04-22T18:12:00Z">
        <w:r>
          <w:t>This link provides an option for user to logout from SIS application and application will redirect users to SIS home page.</w:t>
        </w:r>
      </w:ins>
    </w:p>
    <w:p w:rsidR="00085912" w:rsidRDefault="00085912" w:rsidP="00085912">
      <w:pPr>
        <w:pStyle w:val="Heading2"/>
        <w:spacing w:line="360" w:lineRule="auto"/>
        <w:rPr>
          <w:ins w:id="138" w:author="Veekija" w:date="2013-04-22T17:49:00Z"/>
        </w:rPr>
      </w:pPr>
      <w:bookmarkStart w:id="139" w:name="_Toc354416178"/>
      <w:ins w:id="140" w:author="Veekija" w:date="2013-04-22T17:49:00Z">
        <w:r>
          <w:lastRenderedPageBreak/>
          <w:t>Public user</w:t>
        </w:r>
      </w:ins>
      <w:ins w:id="141" w:author="Veekija" w:date="2013-04-22T18:17:00Z">
        <w:r w:rsidR="005E08AC">
          <w:t xml:space="preserve"> Pages</w:t>
        </w:r>
      </w:ins>
      <w:ins w:id="142" w:author="Veekija" w:date="2013-04-22T17:49:00Z">
        <w:r>
          <w:t xml:space="preserve"> </w:t>
        </w:r>
      </w:ins>
    </w:p>
    <w:p w:rsidR="008533A2" w:rsidRDefault="00CD0CF6" w:rsidP="00CD0CF6">
      <w:pPr>
        <w:pStyle w:val="Heading2"/>
        <w:spacing w:line="360" w:lineRule="auto"/>
        <w:rPr>
          <w:ins w:id="143" w:author="Veekija" w:date="2013-04-22T17:44:00Z"/>
        </w:rPr>
      </w:pPr>
      <w:ins w:id="144" w:author="Veekija" w:date="2013-04-22T17:41:00Z">
        <w:r>
          <w:t>Administrator</w:t>
        </w:r>
      </w:ins>
      <w:bookmarkEnd w:id="139"/>
      <w:ins w:id="145" w:author="Veekija" w:date="2013-04-22T18:17:00Z">
        <w:r w:rsidR="005E08AC">
          <w:t xml:space="preserve"> Portal</w:t>
        </w:r>
      </w:ins>
    </w:p>
    <w:p w:rsidR="001D7166" w:rsidRDefault="001D7166" w:rsidP="001D7166">
      <w:pPr>
        <w:pStyle w:val="Heading4"/>
        <w:rPr>
          <w:ins w:id="146" w:author="Veekija" w:date="2013-04-22T17:44:00Z"/>
        </w:rPr>
      </w:pPr>
      <w:bookmarkStart w:id="147" w:name="_Toc354252434"/>
      <w:bookmarkStart w:id="148" w:name="_Toc354416179"/>
      <w:ins w:id="149" w:author="Veekija" w:date="2013-04-22T17:44:00Z">
        <w:r>
          <w:t>Administrator Home page</w:t>
        </w:r>
        <w:bookmarkEnd w:id="147"/>
        <w:bookmarkEnd w:id="148"/>
      </w:ins>
    </w:p>
    <w:p w:rsidR="001D7166" w:rsidRDefault="001D7166" w:rsidP="001D7166">
      <w:pPr>
        <w:pStyle w:val="Heading4"/>
        <w:rPr>
          <w:ins w:id="150" w:author="Veekija" w:date="2013-04-22T17:44:00Z"/>
        </w:rPr>
      </w:pPr>
      <w:bookmarkStart w:id="151" w:name="_Toc354252435"/>
      <w:bookmarkStart w:id="152" w:name="_Toc354416180"/>
      <w:ins w:id="153" w:author="Veekija" w:date="2013-04-22T17:44:00Z">
        <w:r>
          <w:t>SIS System Management</w:t>
        </w:r>
        <w:bookmarkEnd w:id="151"/>
        <w:bookmarkEnd w:id="152"/>
      </w:ins>
    </w:p>
    <w:p w:rsidR="001D7166" w:rsidRDefault="001D7166" w:rsidP="001D7166">
      <w:pPr>
        <w:pStyle w:val="Heading5"/>
        <w:rPr>
          <w:ins w:id="154" w:author="Veekija" w:date="2013-04-22T17:44:00Z"/>
        </w:rPr>
      </w:pPr>
      <w:bookmarkStart w:id="155" w:name="_Toc354252436"/>
      <w:bookmarkStart w:id="156" w:name="_Toc354416181"/>
      <w:ins w:id="157" w:author="Veekija" w:date="2013-04-22T17:44:00Z">
        <w:r>
          <w:t>SIS Content Maintenance</w:t>
        </w:r>
        <w:bookmarkEnd w:id="155"/>
        <w:bookmarkEnd w:id="156"/>
      </w:ins>
    </w:p>
    <w:p w:rsidR="001D7166" w:rsidRDefault="001D7166" w:rsidP="001D7166">
      <w:pPr>
        <w:pStyle w:val="Heading5"/>
        <w:rPr>
          <w:ins w:id="158" w:author="Veekija" w:date="2013-04-22T17:44:00Z"/>
        </w:rPr>
      </w:pPr>
      <w:bookmarkStart w:id="159" w:name="_Toc354252437"/>
      <w:bookmarkStart w:id="160" w:name="_Toc354416182"/>
      <w:ins w:id="161" w:author="Veekija" w:date="2013-04-22T17:44:00Z">
        <w:r>
          <w:t>School year Maintenance</w:t>
        </w:r>
        <w:bookmarkEnd w:id="159"/>
        <w:bookmarkEnd w:id="160"/>
      </w:ins>
    </w:p>
    <w:p w:rsidR="001D7166" w:rsidRDefault="001D7166" w:rsidP="001D7166">
      <w:pPr>
        <w:pStyle w:val="Heading5"/>
        <w:rPr>
          <w:ins w:id="162" w:author="Veekija" w:date="2013-04-22T17:44:00Z"/>
        </w:rPr>
      </w:pPr>
      <w:bookmarkStart w:id="163" w:name="_Toc354252438"/>
      <w:bookmarkStart w:id="164" w:name="_Toc354416183"/>
      <w:ins w:id="165" w:author="Veekija" w:date="2013-04-22T17:44:00Z">
        <w:r>
          <w:t>Grade Level Maintenance</w:t>
        </w:r>
        <w:bookmarkEnd w:id="163"/>
        <w:bookmarkEnd w:id="164"/>
      </w:ins>
    </w:p>
    <w:p w:rsidR="001D7166" w:rsidRDefault="001D7166" w:rsidP="001D7166">
      <w:pPr>
        <w:pStyle w:val="Heading5"/>
        <w:rPr>
          <w:ins w:id="166" w:author="Veekija" w:date="2013-04-22T17:44:00Z"/>
        </w:rPr>
      </w:pPr>
      <w:bookmarkStart w:id="167" w:name="_Toc354252439"/>
      <w:bookmarkStart w:id="168" w:name="_Toc354416184"/>
      <w:ins w:id="169" w:author="Veekija" w:date="2013-04-22T17:44:00Z">
        <w:r>
          <w:t>Subject Maintenance</w:t>
        </w:r>
        <w:bookmarkEnd w:id="167"/>
        <w:bookmarkEnd w:id="168"/>
      </w:ins>
    </w:p>
    <w:p w:rsidR="001D7166" w:rsidRDefault="001D7166" w:rsidP="001D7166">
      <w:pPr>
        <w:pStyle w:val="Heading5"/>
        <w:rPr>
          <w:ins w:id="170" w:author="Veekija" w:date="2013-04-22T17:44:00Z"/>
        </w:rPr>
      </w:pPr>
      <w:bookmarkStart w:id="171" w:name="_Toc354252440"/>
      <w:bookmarkStart w:id="172" w:name="_Toc354416185"/>
      <w:ins w:id="173" w:author="Veekija" w:date="2013-04-22T17:44:00Z">
        <w:r>
          <w:t>Period Maintenance</w:t>
        </w:r>
        <w:bookmarkEnd w:id="171"/>
        <w:bookmarkEnd w:id="172"/>
      </w:ins>
    </w:p>
    <w:p w:rsidR="001D7166" w:rsidRDefault="001D7166" w:rsidP="001D7166">
      <w:pPr>
        <w:pStyle w:val="Heading5"/>
        <w:rPr>
          <w:ins w:id="174" w:author="Veekija" w:date="2013-04-22T17:44:00Z"/>
        </w:rPr>
      </w:pPr>
      <w:bookmarkStart w:id="175" w:name="_Toc354252441"/>
      <w:bookmarkStart w:id="176" w:name="_Toc354416186"/>
      <w:ins w:id="177" w:author="Veekija" w:date="2013-04-22T17:44:00Z">
        <w:r>
          <w:t>Teacher/Subject Schedule Maintenance</w:t>
        </w:r>
        <w:bookmarkEnd w:id="175"/>
        <w:bookmarkEnd w:id="176"/>
      </w:ins>
    </w:p>
    <w:p w:rsidR="001D7166" w:rsidRDefault="001D7166" w:rsidP="001D7166">
      <w:pPr>
        <w:pStyle w:val="Heading4"/>
        <w:rPr>
          <w:ins w:id="178" w:author="Veekija" w:date="2013-04-22T17:44:00Z"/>
        </w:rPr>
      </w:pPr>
      <w:bookmarkStart w:id="179" w:name="_Toc354252442"/>
      <w:bookmarkStart w:id="180" w:name="_Toc354416187"/>
      <w:ins w:id="181" w:author="Veekija" w:date="2013-04-22T17:44:00Z">
        <w:r>
          <w:t>Admission Management</w:t>
        </w:r>
        <w:bookmarkEnd w:id="179"/>
        <w:bookmarkEnd w:id="180"/>
      </w:ins>
    </w:p>
    <w:p w:rsidR="001D7166" w:rsidRDefault="001D7166" w:rsidP="001D7166">
      <w:pPr>
        <w:pStyle w:val="Heading4"/>
        <w:rPr>
          <w:ins w:id="182" w:author="Veekija" w:date="2013-04-22T17:44:00Z"/>
        </w:rPr>
      </w:pPr>
      <w:bookmarkStart w:id="183" w:name="_Toc354252443"/>
      <w:bookmarkStart w:id="184" w:name="_Toc354416188"/>
      <w:ins w:id="185" w:author="Veekija" w:date="2013-04-22T17:44:00Z">
        <w:r>
          <w:t>Teacher Management</w:t>
        </w:r>
        <w:bookmarkEnd w:id="183"/>
        <w:bookmarkEnd w:id="184"/>
      </w:ins>
    </w:p>
    <w:p w:rsidR="001D7166" w:rsidRDefault="001D7166" w:rsidP="001D7166">
      <w:pPr>
        <w:pStyle w:val="Heading4"/>
        <w:rPr>
          <w:ins w:id="186" w:author="Veekija" w:date="2013-04-22T17:44:00Z"/>
        </w:rPr>
      </w:pPr>
      <w:bookmarkStart w:id="187" w:name="_Toc354252444"/>
      <w:bookmarkStart w:id="188" w:name="_Toc354416189"/>
      <w:ins w:id="189" w:author="Veekija" w:date="2013-04-22T17:44:00Z">
        <w:r>
          <w:t>Student Management</w:t>
        </w:r>
        <w:bookmarkEnd w:id="187"/>
        <w:bookmarkEnd w:id="188"/>
      </w:ins>
    </w:p>
    <w:p w:rsidR="001D7166" w:rsidRDefault="001D7166" w:rsidP="001D7166">
      <w:pPr>
        <w:pStyle w:val="Heading4"/>
        <w:rPr>
          <w:ins w:id="190" w:author="Veekija" w:date="2013-04-22T17:45:00Z"/>
        </w:rPr>
      </w:pPr>
      <w:bookmarkStart w:id="191" w:name="_Toc354252445"/>
      <w:bookmarkStart w:id="192" w:name="_Toc354416190"/>
      <w:ins w:id="193" w:author="Veekija" w:date="2013-04-22T17:45:00Z">
        <w:r>
          <w:t>Reports Management</w:t>
        </w:r>
        <w:bookmarkEnd w:id="192"/>
      </w:ins>
    </w:p>
    <w:p w:rsidR="00CD0CF6" w:rsidRDefault="00CD0CF6" w:rsidP="00CD0CF6">
      <w:pPr>
        <w:pStyle w:val="Heading2"/>
        <w:spacing w:line="360" w:lineRule="auto"/>
        <w:rPr>
          <w:ins w:id="194" w:author="Veekija" w:date="2013-04-22T17:42:00Z"/>
        </w:rPr>
      </w:pPr>
      <w:bookmarkStart w:id="195" w:name="_Toc354416191"/>
      <w:bookmarkEnd w:id="191"/>
      <w:ins w:id="196" w:author="Veekija" w:date="2013-04-22T17:42:00Z">
        <w:r>
          <w:t xml:space="preserve">Teacher </w:t>
        </w:r>
      </w:ins>
      <w:bookmarkEnd w:id="195"/>
      <w:ins w:id="197" w:author="Veekija" w:date="2013-04-22T18:17:00Z">
        <w:r w:rsidR="005E08AC">
          <w:t>Portal</w:t>
        </w:r>
      </w:ins>
    </w:p>
    <w:p w:rsidR="00CD0CF6" w:rsidRDefault="00CD0CF6" w:rsidP="00CD0CF6">
      <w:pPr>
        <w:pStyle w:val="Heading2"/>
        <w:spacing w:line="360" w:lineRule="auto"/>
        <w:rPr>
          <w:ins w:id="198" w:author="Veekija" w:date="2013-04-22T17:49:00Z"/>
        </w:rPr>
      </w:pPr>
      <w:bookmarkStart w:id="199" w:name="_Toc354416192"/>
      <w:ins w:id="200" w:author="Veekija" w:date="2013-04-22T17:43:00Z">
        <w:r>
          <w:t>Student</w:t>
        </w:r>
      </w:ins>
      <w:ins w:id="201" w:author="Veekija" w:date="2013-04-22T17:42:00Z">
        <w:r>
          <w:t xml:space="preserve"> </w:t>
        </w:r>
      </w:ins>
      <w:ins w:id="202" w:author="Veekija" w:date="2013-04-22T18:18:00Z">
        <w:r w:rsidR="005E08AC">
          <w:t>Portal</w:t>
        </w:r>
      </w:ins>
      <w:bookmarkEnd w:id="199"/>
    </w:p>
    <w:p w:rsidR="0062452E" w:rsidRPr="0062452E" w:rsidRDefault="0062452E" w:rsidP="006B45AE">
      <w:pPr>
        <w:rPr>
          <w:ins w:id="203" w:author="Veekija" w:date="2013-04-22T17:42:00Z"/>
        </w:rPr>
      </w:pPr>
    </w:p>
    <w:p w:rsidR="00CD0CF6" w:rsidRPr="00CD0CF6" w:rsidRDefault="00CD0CF6" w:rsidP="006F1237">
      <w:pPr>
        <w:rPr>
          <w:ins w:id="204" w:author="Veekija" w:date="2013-04-22T17:42:00Z"/>
        </w:rPr>
      </w:pPr>
    </w:p>
    <w:p w:rsidR="00CD0CF6" w:rsidRPr="00CD0CF6" w:rsidRDefault="00CD0CF6" w:rsidP="006F1237"/>
    <w:sectPr w:rsidR="00CD0CF6" w:rsidRPr="00CD0CF6" w:rsidSect="00DF7D6E">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41B2" w:rsidRDefault="005141B2" w:rsidP="002B2799">
      <w:pPr>
        <w:spacing w:after="0" w:line="240" w:lineRule="auto"/>
      </w:pPr>
      <w:r>
        <w:separator/>
      </w:r>
    </w:p>
  </w:endnote>
  <w:endnote w:type="continuationSeparator" w:id="0">
    <w:p w:rsidR="005141B2" w:rsidRDefault="005141B2"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452E" w:rsidRDefault="0062452E">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DC0BBA">
      <w:rPr>
        <w:b/>
        <w:bCs/>
        <w:noProof/>
      </w:rPr>
      <w:t>4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C0BBA">
      <w:rPr>
        <w:b/>
        <w:bCs/>
        <w:noProof/>
      </w:rPr>
      <w:t>46</w:t>
    </w:r>
    <w:r>
      <w:rPr>
        <w:b/>
        <w:bCs/>
        <w:sz w:val="24"/>
        <w:szCs w:val="24"/>
      </w:rPr>
      <w:fldChar w:fldCharType="end"/>
    </w:r>
  </w:p>
  <w:p w:rsidR="0062452E" w:rsidRDefault="006245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41B2" w:rsidRDefault="005141B2" w:rsidP="002B2799">
      <w:pPr>
        <w:spacing w:after="0" w:line="240" w:lineRule="auto"/>
      </w:pPr>
      <w:r>
        <w:separator/>
      </w:r>
    </w:p>
  </w:footnote>
  <w:footnote w:type="continuationSeparator" w:id="0">
    <w:p w:rsidR="005141B2" w:rsidRDefault="005141B2"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2A3DA8"/>
    <w:multiLevelType w:val="hybridMultilevel"/>
    <w:tmpl w:val="17DEFDCC"/>
    <w:lvl w:ilvl="0" w:tplc="04090001">
      <w:start w:val="1"/>
      <w:numFmt w:val="bullet"/>
      <w:lvlText w:val=""/>
      <w:lvlJc w:val="left"/>
      <w:pPr>
        <w:ind w:left="792" w:hanging="360"/>
      </w:pPr>
      <w:rPr>
        <w:rFonts w:ascii="Symbol" w:hAnsi="Symbo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4"/>
  </w:num>
  <w:num w:numId="2">
    <w:abstractNumId w:val="11"/>
  </w:num>
  <w:num w:numId="3">
    <w:abstractNumId w:val="0"/>
  </w:num>
  <w:num w:numId="4">
    <w:abstractNumId w:val="3"/>
  </w:num>
  <w:num w:numId="5">
    <w:abstractNumId w:val="7"/>
  </w:num>
  <w:num w:numId="6">
    <w:abstractNumId w:val="6"/>
  </w:num>
  <w:num w:numId="7">
    <w:abstractNumId w:val="8"/>
  </w:num>
  <w:num w:numId="8">
    <w:abstractNumId w:val="11"/>
  </w:num>
  <w:num w:numId="9">
    <w:abstractNumId w:val="5"/>
  </w:num>
  <w:num w:numId="10">
    <w:abstractNumId w:val="10"/>
  </w:num>
  <w:num w:numId="11">
    <w:abstractNumId w:val="1"/>
  </w:num>
  <w:num w:numId="12">
    <w:abstractNumId w:val="9"/>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2222B"/>
    <w:rsid w:val="00030B66"/>
    <w:rsid w:val="00032BE0"/>
    <w:rsid w:val="0004046A"/>
    <w:rsid w:val="0005229F"/>
    <w:rsid w:val="0005259F"/>
    <w:rsid w:val="00056108"/>
    <w:rsid w:val="00061C06"/>
    <w:rsid w:val="00065A54"/>
    <w:rsid w:val="00074324"/>
    <w:rsid w:val="00075C82"/>
    <w:rsid w:val="00085912"/>
    <w:rsid w:val="00086758"/>
    <w:rsid w:val="00086ABF"/>
    <w:rsid w:val="000871A4"/>
    <w:rsid w:val="000911F6"/>
    <w:rsid w:val="00091E19"/>
    <w:rsid w:val="00093420"/>
    <w:rsid w:val="00093AA7"/>
    <w:rsid w:val="00094148"/>
    <w:rsid w:val="000A6073"/>
    <w:rsid w:val="000C0244"/>
    <w:rsid w:val="000C141C"/>
    <w:rsid w:val="000C23EE"/>
    <w:rsid w:val="000C3657"/>
    <w:rsid w:val="000C3E76"/>
    <w:rsid w:val="000C5D43"/>
    <w:rsid w:val="000F0BA6"/>
    <w:rsid w:val="000F1F3B"/>
    <w:rsid w:val="000F2EBD"/>
    <w:rsid w:val="000F5B69"/>
    <w:rsid w:val="001028B3"/>
    <w:rsid w:val="00102F66"/>
    <w:rsid w:val="001040CB"/>
    <w:rsid w:val="001063EA"/>
    <w:rsid w:val="0010763A"/>
    <w:rsid w:val="00116127"/>
    <w:rsid w:val="001173A9"/>
    <w:rsid w:val="001205E7"/>
    <w:rsid w:val="00124B6D"/>
    <w:rsid w:val="00124F72"/>
    <w:rsid w:val="00125D51"/>
    <w:rsid w:val="00131FA0"/>
    <w:rsid w:val="00132929"/>
    <w:rsid w:val="00141F36"/>
    <w:rsid w:val="00143E7A"/>
    <w:rsid w:val="001464BC"/>
    <w:rsid w:val="00146EDB"/>
    <w:rsid w:val="001505EF"/>
    <w:rsid w:val="0015196B"/>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C2029"/>
    <w:rsid w:val="001C3B35"/>
    <w:rsid w:val="001D208B"/>
    <w:rsid w:val="001D36B1"/>
    <w:rsid w:val="001D5E2E"/>
    <w:rsid w:val="001D7166"/>
    <w:rsid w:val="001E4D3B"/>
    <w:rsid w:val="001E5EC1"/>
    <w:rsid w:val="001F162F"/>
    <w:rsid w:val="001F2A64"/>
    <w:rsid w:val="001F3482"/>
    <w:rsid w:val="001F3855"/>
    <w:rsid w:val="001F641A"/>
    <w:rsid w:val="001F75DF"/>
    <w:rsid w:val="00200049"/>
    <w:rsid w:val="00206B46"/>
    <w:rsid w:val="0022229D"/>
    <w:rsid w:val="002240E6"/>
    <w:rsid w:val="002259D1"/>
    <w:rsid w:val="0023716F"/>
    <w:rsid w:val="002402CE"/>
    <w:rsid w:val="002430AB"/>
    <w:rsid w:val="002507D7"/>
    <w:rsid w:val="0025162C"/>
    <w:rsid w:val="00251826"/>
    <w:rsid w:val="0025257D"/>
    <w:rsid w:val="002536FD"/>
    <w:rsid w:val="002543AE"/>
    <w:rsid w:val="00256201"/>
    <w:rsid w:val="00256454"/>
    <w:rsid w:val="00256AAE"/>
    <w:rsid w:val="002628EA"/>
    <w:rsid w:val="00264979"/>
    <w:rsid w:val="00264B41"/>
    <w:rsid w:val="002677D7"/>
    <w:rsid w:val="0027238E"/>
    <w:rsid w:val="00274D67"/>
    <w:rsid w:val="0028705A"/>
    <w:rsid w:val="002955EC"/>
    <w:rsid w:val="002A2E16"/>
    <w:rsid w:val="002A4CE6"/>
    <w:rsid w:val="002A5EC5"/>
    <w:rsid w:val="002A78F4"/>
    <w:rsid w:val="002B067E"/>
    <w:rsid w:val="002B2799"/>
    <w:rsid w:val="002B31F2"/>
    <w:rsid w:val="002B7428"/>
    <w:rsid w:val="002C2362"/>
    <w:rsid w:val="002D3EB9"/>
    <w:rsid w:val="002D711B"/>
    <w:rsid w:val="002E2C40"/>
    <w:rsid w:val="002E3B20"/>
    <w:rsid w:val="002E508D"/>
    <w:rsid w:val="002F0345"/>
    <w:rsid w:val="002F0734"/>
    <w:rsid w:val="002F1518"/>
    <w:rsid w:val="002F46C1"/>
    <w:rsid w:val="002F6194"/>
    <w:rsid w:val="00300502"/>
    <w:rsid w:val="00302290"/>
    <w:rsid w:val="003123CF"/>
    <w:rsid w:val="00312CC3"/>
    <w:rsid w:val="003250B9"/>
    <w:rsid w:val="0034231C"/>
    <w:rsid w:val="003466DD"/>
    <w:rsid w:val="0034676D"/>
    <w:rsid w:val="00347831"/>
    <w:rsid w:val="00350BA8"/>
    <w:rsid w:val="003516FA"/>
    <w:rsid w:val="0035496A"/>
    <w:rsid w:val="00355A22"/>
    <w:rsid w:val="00360AB8"/>
    <w:rsid w:val="00375D13"/>
    <w:rsid w:val="0038045E"/>
    <w:rsid w:val="0038069B"/>
    <w:rsid w:val="003836A8"/>
    <w:rsid w:val="003836D5"/>
    <w:rsid w:val="00386D40"/>
    <w:rsid w:val="0038748A"/>
    <w:rsid w:val="003900A7"/>
    <w:rsid w:val="00395080"/>
    <w:rsid w:val="003A1088"/>
    <w:rsid w:val="003A14EE"/>
    <w:rsid w:val="003A22D3"/>
    <w:rsid w:val="003A2A3C"/>
    <w:rsid w:val="003B0E36"/>
    <w:rsid w:val="003C0DAD"/>
    <w:rsid w:val="003C0FE7"/>
    <w:rsid w:val="003C402C"/>
    <w:rsid w:val="003C53DE"/>
    <w:rsid w:val="003C7822"/>
    <w:rsid w:val="003C7F10"/>
    <w:rsid w:val="003F1A1D"/>
    <w:rsid w:val="003F6066"/>
    <w:rsid w:val="00400AFB"/>
    <w:rsid w:val="00404276"/>
    <w:rsid w:val="00406B11"/>
    <w:rsid w:val="00406EC4"/>
    <w:rsid w:val="00411D91"/>
    <w:rsid w:val="0041564F"/>
    <w:rsid w:val="00420EB6"/>
    <w:rsid w:val="0042276C"/>
    <w:rsid w:val="00422C6D"/>
    <w:rsid w:val="00422F29"/>
    <w:rsid w:val="00425F65"/>
    <w:rsid w:val="004268A8"/>
    <w:rsid w:val="00427D05"/>
    <w:rsid w:val="00434B95"/>
    <w:rsid w:val="00435249"/>
    <w:rsid w:val="004421B4"/>
    <w:rsid w:val="00442317"/>
    <w:rsid w:val="0044457F"/>
    <w:rsid w:val="00444769"/>
    <w:rsid w:val="00444EC8"/>
    <w:rsid w:val="004457C5"/>
    <w:rsid w:val="00446CD0"/>
    <w:rsid w:val="00456DC1"/>
    <w:rsid w:val="00465BFB"/>
    <w:rsid w:val="00477613"/>
    <w:rsid w:val="004778E0"/>
    <w:rsid w:val="00477CAF"/>
    <w:rsid w:val="00481E24"/>
    <w:rsid w:val="00482C07"/>
    <w:rsid w:val="004843ED"/>
    <w:rsid w:val="00485FF9"/>
    <w:rsid w:val="004956AB"/>
    <w:rsid w:val="00495DFE"/>
    <w:rsid w:val="00496445"/>
    <w:rsid w:val="004A1D7E"/>
    <w:rsid w:val="004A2A69"/>
    <w:rsid w:val="004A3884"/>
    <w:rsid w:val="004A423E"/>
    <w:rsid w:val="004B4ACC"/>
    <w:rsid w:val="004C1E97"/>
    <w:rsid w:val="004C4893"/>
    <w:rsid w:val="004D1008"/>
    <w:rsid w:val="004D762C"/>
    <w:rsid w:val="004E0D4E"/>
    <w:rsid w:val="004E47BA"/>
    <w:rsid w:val="004F1024"/>
    <w:rsid w:val="004F1F2D"/>
    <w:rsid w:val="004F527D"/>
    <w:rsid w:val="004F52B4"/>
    <w:rsid w:val="00505FC1"/>
    <w:rsid w:val="005141B2"/>
    <w:rsid w:val="00514469"/>
    <w:rsid w:val="00514EE7"/>
    <w:rsid w:val="005238D8"/>
    <w:rsid w:val="00530404"/>
    <w:rsid w:val="005320E6"/>
    <w:rsid w:val="00532AA3"/>
    <w:rsid w:val="00544239"/>
    <w:rsid w:val="0054524C"/>
    <w:rsid w:val="0055317A"/>
    <w:rsid w:val="005558ED"/>
    <w:rsid w:val="00560DF7"/>
    <w:rsid w:val="00561CD6"/>
    <w:rsid w:val="0056483D"/>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D39B7"/>
    <w:rsid w:val="005E08AC"/>
    <w:rsid w:val="005E1B58"/>
    <w:rsid w:val="005E680C"/>
    <w:rsid w:val="005F2700"/>
    <w:rsid w:val="005F3A49"/>
    <w:rsid w:val="005F6774"/>
    <w:rsid w:val="005F6873"/>
    <w:rsid w:val="006042BB"/>
    <w:rsid w:val="006060C9"/>
    <w:rsid w:val="006103FC"/>
    <w:rsid w:val="00610E51"/>
    <w:rsid w:val="006200E1"/>
    <w:rsid w:val="00623EA7"/>
    <w:rsid w:val="0062452E"/>
    <w:rsid w:val="006273E5"/>
    <w:rsid w:val="00627401"/>
    <w:rsid w:val="0063226C"/>
    <w:rsid w:val="0063467E"/>
    <w:rsid w:val="006370E8"/>
    <w:rsid w:val="00641573"/>
    <w:rsid w:val="00642378"/>
    <w:rsid w:val="0064245C"/>
    <w:rsid w:val="006440C0"/>
    <w:rsid w:val="00645EAF"/>
    <w:rsid w:val="00646720"/>
    <w:rsid w:val="00650DA8"/>
    <w:rsid w:val="0065335F"/>
    <w:rsid w:val="00653D60"/>
    <w:rsid w:val="00655EEA"/>
    <w:rsid w:val="00670F94"/>
    <w:rsid w:val="006738BA"/>
    <w:rsid w:val="006829A8"/>
    <w:rsid w:val="00683511"/>
    <w:rsid w:val="006915FA"/>
    <w:rsid w:val="0069406A"/>
    <w:rsid w:val="00694307"/>
    <w:rsid w:val="0069711A"/>
    <w:rsid w:val="00697FDB"/>
    <w:rsid w:val="006A299F"/>
    <w:rsid w:val="006A6D24"/>
    <w:rsid w:val="006B36B7"/>
    <w:rsid w:val="006B45AE"/>
    <w:rsid w:val="006C2E66"/>
    <w:rsid w:val="006D513B"/>
    <w:rsid w:val="006D6DD1"/>
    <w:rsid w:val="006E0FD0"/>
    <w:rsid w:val="006E178B"/>
    <w:rsid w:val="006E764E"/>
    <w:rsid w:val="006F1237"/>
    <w:rsid w:val="006F1A6A"/>
    <w:rsid w:val="006F65DC"/>
    <w:rsid w:val="006F6B44"/>
    <w:rsid w:val="006F7C68"/>
    <w:rsid w:val="0070087D"/>
    <w:rsid w:val="00712B24"/>
    <w:rsid w:val="00713A2C"/>
    <w:rsid w:val="007178CE"/>
    <w:rsid w:val="0072100C"/>
    <w:rsid w:val="00721619"/>
    <w:rsid w:val="00730172"/>
    <w:rsid w:val="00730B89"/>
    <w:rsid w:val="00734BD3"/>
    <w:rsid w:val="007365EE"/>
    <w:rsid w:val="00740CB7"/>
    <w:rsid w:val="007413EB"/>
    <w:rsid w:val="00741872"/>
    <w:rsid w:val="00741FAE"/>
    <w:rsid w:val="00745DFB"/>
    <w:rsid w:val="0074726C"/>
    <w:rsid w:val="00747448"/>
    <w:rsid w:val="00750E37"/>
    <w:rsid w:val="00763259"/>
    <w:rsid w:val="007636EA"/>
    <w:rsid w:val="00771FE6"/>
    <w:rsid w:val="007725FC"/>
    <w:rsid w:val="00774653"/>
    <w:rsid w:val="00777D35"/>
    <w:rsid w:val="007827BA"/>
    <w:rsid w:val="00791C0B"/>
    <w:rsid w:val="00793CF9"/>
    <w:rsid w:val="007B0EBA"/>
    <w:rsid w:val="007B2D10"/>
    <w:rsid w:val="007C4DE6"/>
    <w:rsid w:val="00801136"/>
    <w:rsid w:val="0081257C"/>
    <w:rsid w:val="008144E0"/>
    <w:rsid w:val="00821E29"/>
    <w:rsid w:val="00822AA0"/>
    <w:rsid w:val="00827956"/>
    <w:rsid w:val="00827BB5"/>
    <w:rsid w:val="0083522A"/>
    <w:rsid w:val="00835FB4"/>
    <w:rsid w:val="00842E95"/>
    <w:rsid w:val="00844511"/>
    <w:rsid w:val="00847403"/>
    <w:rsid w:val="00851782"/>
    <w:rsid w:val="00851F4F"/>
    <w:rsid w:val="008533A2"/>
    <w:rsid w:val="008546C8"/>
    <w:rsid w:val="00862B97"/>
    <w:rsid w:val="00870798"/>
    <w:rsid w:val="00895F71"/>
    <w:rsid w:val="008967A9"/>
    <w:rsid w:val="008A11D4"/>
    <w:rsid w:val="008A6365"/>
    <w:rsid w:val="008A741A"/>
    <w:rsid w:val="008B3605"/>
    <w:rsid w:val="008C0DF1"/>
    <w:rsid w:val="008C70CC"/>
    <w:rsid w:val="008D4C1F"/>
    <w:rsid w:val="008E147F"/>
    <w:rsid w:val="008E61DC"/>
    <w:rsid w:val="008F0F4C"/>
    <w:rsid w:val="008F2AB0"/>
    <w:rsid w:val="008F446D"/>
    <w:rsid w:val="008F704F"/>
    <w:rsid w:val="00902552"/>
    <w:rsid w:val="00921527"/>
    <w:rsid w:val="009225F9"/>
    <w:rsid w:val="00931C5B"/>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7F63"/>
    <w:rsid w:val="009A2A73"/>
    <w:rsid w:val="009A6C4A"/>
    <w:rsid w:val="009B5A0A"/>
    <w:rsid w:val="009B689A"/>
    <w:rsid w:val="009B6B82"/>
    <w:rsid w:val="009D03D4"/>
    <w:rsid w:val="009D2E28"/>
    <w:rsid w:val="009D343A"/>
    <w:rsid w:val="009D35AC"/>
    <w:rsid w:val="009D517D"/>
    <w:rsid w:val="009D6553"/>
    <w:rsid w:val="009D79B3"/>
    <w:rsid w:val="009F55E6"/>
    <w:rsid w:val="009F7C1F"/>
    <w:rsid w:val="00A020C3"/>
    <w:rsid w:val="00A0242E"/>
    <w:rsid w:val="00A078C7"/>
    <w:rsid w:val="00A1244B"/>
    <w:rsid w:val="00A27C72"/>
    <w:rsid w:val="00A371D1"/>
    <w:rsid w:val="00A37C49"/>
    <w:rsid w:val="00A40B48"/>
    <w:rsid w:val="00A50269"/>
    <w:rsid w:val="00A5057F"/>
    <w:rsid w:val="00A51524"/>
    <w:rsid w:val="00A63033"/>
    <w:rsid w:val="00A636BB"/>
    <w:rsid w:val="00A66F64"/>
    <w:rsid w:val="00A724C6"/>
    <w:rsid w:val="00A7604E"/>
    <w:rsid w:val="00A77326"/>
    <w:rsid w:val="00A778EE"/>
    <w:rsid w:val="00A8414A"/>
    <w:rsid w:val="00A92CAA"/>
    <w:rsid w:val="00AA17CC"/>
    <w:rsid w:val="00AA56E2"/>
    <w:rsid w:val="00AA6540"/>
    <w:rsid w:val="00AB347F"/>
    <w:rsid w:val="00AB3908"/>
    <w:rsid w:val="00AB3B84"/>
    <w:rsid w:val="00AB7CE7"/>
    <w:rsid w:val="00AB7F44"/>
    <w:rsid w:val="00AC0C5A"/>
    <w:rsid w:val="00AD1CD3"/>
    <w:rsid w:val="00AD1D1E"/>
    <w:rsid w:val="00AD288E"/>
    <w:rsid w:val="00AD3719"/>
    <w:rsid w:val="00AD6D51"/>
    <w:rsid w:val="00AF1301"/>
    <w:rsid w:val="00AF155C"/>
    <w:rsid w:val="00AF2FC5"/>
    <w:rsid w:val="00B03A2E"/>
    <w:rsid w:val="00B07CE8"/>
    <w:rsid w:val="00B13E96"/>
    <w:rsid w:val="00B145F4"/>
    <w:rsid w:val="00B24AB8"/>
    <w:rsid w:val="00B2789D"/>
    <w:rsid w:val="00B415A8"/>
    <w:rsid w:val="00B42FEB"/>
    <w:rsid w:val="00B4398F"/>
    <w:rsid w:val="00B43FE1"/>
    <w:rsid w:val="00B45BB2"/>
    <w:rsid w:val="00B47535"/>
    <w:rsid w:val="00B5028C"/>
    <w:rsid w:val="00B52C8F"/>
    <w:rsid w:val="00B652B5"/>
    <w:rsid w:val="00B71CAD"/>
    <w:rsid w:val="00B8000E"/>
    <w:rsid w:val="00B83962"/>
    <w:rsid w:val="00B8559E"/>
    <w:rsid w:val="00B86ECF"/>
    <w:rsid w:val="00BA0765"/>
    <w:rsid w:val="00BA38DC"/>
    <w:rsid w:val="00BA5555"/>
    <w:rsid w:val="00BA6378"/>
    <w:rsid w:val="00BB0D71"/>
    <w:rsid w:val="00BB1CFF"/>
    <w:rsid w:val="00BB397F"/>
    <w:rsid w:val="00BB4C9C"/>
    <w:rsid w:val="00BB598D"/>
    <w:rsid w:val="00BB5CBF"/>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5AB2"/>
    <w:rsid w:val="00C27991"/>
    <w:rsid w:val="00C27E4E"/>
    <w:rsid w:val="00C349A3"/>
    <w:rsid w:val="00C426AC"/>
    <w:rsid w:val="00C42C43"/>
    <w:rsid w:val="00C45FB8"/>
    <w:rsid w:val="00C50B8F"/>
    <w:rsid w:val="00C50EFA"/>
    <w:rsid w:val="00C54B36"/>
    <w:rsid w:val="00C637AD"/>
    <w:rsid w:val="00C70CE8"/>
    <w:rsid w:val="00C747F1"/>
    <w:rsid w:val="00C74C8F"/>
    <w:rsid w:val="00C75B13"/>
    <w:rsid w:val="00C7613B"/>
    <w:rsid w:val="00C85303"/>
    <w:rsid w:val="00C94E9C"/>
    <w:rsid w:val="00C95403"/>
    <w:rsid w:val="00CA1A5B"/>
    <w:rsid w:val="00CB77AB"/>
    <w:rsid w:val="00CC12D8"/>
    <w:rsid w:val="00CC4FDE"/>
    <w:rsid w:val="00CC7372"/>
    <w:rsid w:val="00CD0CF6"/>
    <w:rsid w:val="00CD1CF7"/>
    <w:rsid w:val="00CD3A30"/>
    <w:rsid w:val="00CD5634"/>
    <w:rsid w:val="00CE00C9"/>
    <w:rsid w:val="00CE6F3B"/>
    <w:rsid w:val="00CF59BB"/>
    <w:rsid w:val="00D0186A"/>
    <w:rsid w:val="00D02806"/>
    <w:rsid w:val="00D076B7"/>
    <w:rsid w:val="00D07E15"/>
    <w:rsid w:val="00D11E44"/>
    <w:rsid w:val="00D11EB6"/>
    <w:rsid w:val="00D15FF7"/>
    <w:rsid w:val="00D17C96"/>
    <w:rsid w:val="00D22581"/>
    <w:rsid w:val="00D25921"/>
    <w:rsid w:val="00D337D9"/>
    <w:rsid w:val="00D4278A"/>
    <w:rsid w:val="00D42EA4"/>
    <w:rsid w:val="00D4363E"/>
    <w:rsid w:val="00D4492F"/>
    <w:rsid w:val="00D47E1B"/>
    <w:rsid w:val="00D50E21"/>
    <w:rsid w:val="00D5378E"/>
    <w:rsid w:val="00D630E2"/>
    <w:rsid w:val="00D7056B"/>
    <w:rsid w:val="00D70A64"/>
    <w:rsid w:val="00D7143E"/>
    <w:rsid w:val="00D73227"/>
    <w:rsid w:val="00D8096A"/>
    <w:rsid w:val="00D8675D"/>
    <w:rsid w:val="00D874AD"/>
    <w:rsid w:val="00D92461"/>
    <w:rsid w:val="00D925F2"/>
    <w:rsid w:val="00D97B8A"/>
    <w:rsid w:val="00DA2114"/>
    <w:rsid w:val="00DA236D"/>
    <w:rsid w:val="00DA49C3"/>
    <w:rsid w:val="00DA5F4B"/>
    <w:rsid w:val="00DB0866"/>
    <w:rsid w:val="00DC0BBA"/>
    <w:rsid w:val="00DC0E4B"/>
    <w:rsid w:val="00DC108A"/>
    <w:rsid w:val="00DC1A2C"/>
    <w:rsid w:val="00DC29BE"/>
    <w:rsid w:val="00DC605B"/>
    <w:rsid w:val="00DC69FD"/>
    <w:rsid w:val="00DC707A"/>
    <w:rsid w:val="00DC70E4"/>
    <w:rsid w:val="00DD3952"/>
    <w:rsid w:val="00DE183B"/>
    <w:rsid w:val="00DE1893"/>
    <w:rsid w:val="00DF0F58"/>
    <w:rsid w:val="00DF26AD"/>
    <w:rsid w:val="00DF27B8"/>
    <w:rsid w:val="00DF656B"/>
    <w:rsid w:val="00DF7746"/>
    <w:rsid w:val="00DF7A66"/>
    <w:rsid w:val="00DF7B8E"/>
    <w:rsid w:val="00DF7D6E"/>
    <w:rsid w:val="00E020A9"/>
    <w:rsid w:val="00E04199"/>
    <w:rsid w:val="00E137C8"/>
    <w:rsid w:val="00E23080"/>
    <w:rsid w:val="00E35C2B"/>
    <w:rsid w:val="00E42596"/>
    <w:rsid w:val="00E574CD"/>
    <w:rsid w:val="00E61B26"/>
    <w:rsid w:val="00E628C0"/>
    <w:rsid w:val="00E66607"/>
    <w:rsid w:val="00E77D6A"/>
    <w:rsid w:val="00E81667"/>
    <w:rsid w:val="00E83AA2"/>
    <w:rsid w:val="00E87BF7"/>
    <w:rsid w:val="00E9417D"/>
    <w:rsid w:val="00E9426A"/>
    <w:rsid w:val="00E970D4"/>
    <w:rsid w:val="00EA18B0"/>
    <w:rsid w:val="00EA7BCC"/>
    <w:rsid w:val="00EB03A7"/>
    <w:rsid w:val="00EB2A83"/>
    <w:rsid w:val="00EB5BEC"/>
    <w:rsid w:val="00ED65BB"/>
    <w:rsid w:val="00EE1130"/>
    <w:rsid w:val="00EE70EC"/>
    <w:rsid w:val="00EE736E"/>
    <w:rsid w:val="00F01DEA"/>
    <w:rsid w:val="00F01FA5"/>
    <w:rsid w:val="00F108A2"/>
    <w:rsid w:val="00F2008C"/>
    <w:rsid w:val="00F204EE"/>
    <w:rsid w:val="00F22113"/>
    <w:rsid w:val="00F277CF"/>
    <w:rsid w:val="00F369F5"/>
    <w:rsid w:val="00F372C3"/>
    <w:rsid w:val="00F45351"/>
    <w:rsid w:val="00F45BBC"/>
    <w:rsid w:val="00F52390"/>
    <w:rsid w:val="00F53EE5"/>
    <w:rsid w:val="00F564AC"/>
    <w:rsid w:val="00F6319A"/>
    <w:rsid w:val="00F7399A"/>
    <w:rsid w:val="00F75441"/>
    <w:rsid w:val="00F8015E"/>
    <w:rsid w:val="00F83F51"/>
    <w:rsid w:val="00F87549"/>
    <w:rsid w:val="00F94F3C"/>
    <w:rsid w:val="00FA3FBC"/>
    <w:rsid w:val="00FA57C0"/>
    <w:rsid w:val="00FB14A7"/>
    <w:rsid w:val="00FB3887"/>
    <w:rsid w:val="00FB435F"/>
    <w:rsid w:val="00FC1DF5"/>
    <w:rsid w:val="00FD1868"/>
    <w:rsid w:val="00FD3AE5"/>
    <w:rsid w:val="00FD793C"/>
    <w:rsid w:val="00FE0490"/>
    <w:rsid w:val="00FE051B"/>
    <w:rsid w:val="00FE179C"/>
    <w:rsid w:val="00FE7C0E"/>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_x0000_s1147">
          <o:proxy start="" idref="#Straight Connector 125" connectloc="0"/>
          <o:proxy end="" idref="#Oval 108" connectloc="3"/>
        </o:r>
        <o:r id="V:Rule6" type="connector" idref="#_x0000_s1136">
          <o:proxy start="" idref="#Straight Connector 140" connectloc="0"/>
          <o:proxy end="" idref="#Oval 107" connectloc="7"/>
        </o:r>
        <o:r id="V:Rule7" type="connector" idref="#AutoShape 18"/>
        <o:r id="V:Rule8" type="connector" idref="#AutoShape 15"/>
        <o:r id="V:Rule9" type="connector" idref="#_x0000_s1130"/>
        <o:r id="V:Rule10" type="connector" idref="#AutoShape 8"/>
        <o:r id="V:Rule11" type="connector" idref="#_x0000_s1149">
          <o:proxy start="" idref="#Straight Connector 110" connectloc="1"/>
          <o:proxy end="" idref="#Oval 27" connectloc="2"/>
        </o:r>
        <o:r id="V:Rule12" type="connector" idref="#AutoShape 19"/>
        <o:r id="V:Rule13" type="connector" idref="#AutoShape 12"/>
        <o:r id="V:Rule14" type="connector" idref="#_x0000_s1145">
          <o:proxy start="" idref="#Oval 5" connectloc="7"/>
          <o:proxy end="" idref="#Oval 27" connectloc="2"/>
        </o:r>
        <o:r id="V:Rule15" type="connector" idref="#_x0000_s1123"/>
        <o:r id="V:Rule16" type="connector" idref="#AutoShape 9"/>
        <o:r id="V:Rule17" type="connector" idref="#_x0000_s1151">
          <o:proxy start="" idref="#Oval 17" connectloc="5"/>
          <o:proxy end="" idref="#Oval 108" connectloc="2"/>
        </o:r>
        <o:r id="V:Rule18" type="connector" idref="#_x0000_s1154">
          <o:proxy start="" idref="#Oval 5" connectloc="0"/>
          <o:proxy end="" idref="#Oval 105" connectloc="2"/>
        </o:r>
        <o:r id="V:Rule19" type="connector" idref="#_x0000_s1129"/>
        <o:r id="V:Rule20" type="connector" idref="#_x0000_s1124"/>
        <o:r id="V:Rule21" type="connector" idref="#_x0000_s1128"/>
        <o:r id="V:Rule22" type="connector" idref="#AutoShape 13"/>
        <o:r id="V:Rule23" type="connector" idref="#AutoShape 6"/>
        <o:r id="V:Rule24" type="connector" idref="#_x0000_s1137">
          <o:proxy start="" idref="#Straight Connector 113" connectloc="0"/>
          <o:proxy end="" idref="#Oval 31" connectloc="2"/>
        </o:r>
        <o:r id="V:Rule25" type="connector" idref="#AutoShape 20"/>
        <o:r id="V:Rule26" type="connector" idref="#_x0000_s1150">
          <o:proxy start="" idref="#Oval 17" connectloc="5"/>
          <o:proxy end="" idref="#Oval 105" connectloc="2"/>
        </o:r>
        <o:r id="V:Rule27" type="connector" idref="#_x0000_s1153">
          <o:proxy start="" idref="#Straight Connector 110" connectloc="1"/>
          <o:proxy end="" idref="#Oval 105" connectloc="2"/>
        </o:r>
        <o:r id="V:Rule28" type="connector" idref="#_x0000_s1148">
          <o:proxy start="" idref="#Straight Connector 113" connectloc="0"/>
          <o:proxy end="" idref="#Oval 107" connectloc="1"/>
        </o:r>
        <o:r id="V:Rule29" type="connector" idref="#_x0000_s1146">
          <o:proxy start="" idref="#Oval 5" connectloc="7"/>
          <o:proxy end="" idref="#Oval 105" connectloc="2"/>
        </o:r>
        <o:r id="V:Rule30" type="connector" idref="#_x0000_s1144">
          <o:proxy start="" idref="#Oval 5" connectloc="0"/>
          <o:proxy end="" idref="#Oval 107" connectloc="2"/>
        </o:r>
        <o:r id="V:Rule31" type="connector" idref="#AutoShape 7"/>
        <o:r id="V:Rule32" type="connector" idref="#_x0000_s1121"/>
        <o:r id="V:Rule33" type="connector" idref="#AutoShape 21"/>
        <o:r id="V:Rule34" type="connector" idref="#AutoShape 14"/>
        <o:r id="V:Rule35" type="connector" idref="#_x0000_s1122"/>
        <o:r id="V:Rule36" type="connector" idref="#_x0000_s1138">
          <o:proxy start="" idref="#Straight Connector 113" connectloc="0"/>
          <o:proxy end="" idref="#Oval 75"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DF7D6E"/>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jpeg"/><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C59425-6EDA-442A-85E2-2D41F378A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8</TotalTime>
  <Pages>46</Pages>
  <Words>7679</Words>
  <Characters>43772</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558</cp:revision>
  <cp:lastPrinted>2013-01-30T15:06:00Z</cp:lastPrinted>
  <dcterms:created xsi:type="dcterms:W3CDTF">2013-01-21T17:12:00Z</dcterms:created>
  <dcterms:modified xsi:type="dcterms:W3CDTF">2013-04-22T22:19:00Z</dcterms:modified>
</cp:coreProperties>
</file>